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073340820"/>
        <w:docPartObj>
          <w:docPartGallery w:val="Cover Pages"/>
          <w:docPartUnique/>
        </w:docPartObj>
      </w:sdtPr>
      <w:sdtEndPr>
        <w:rPr>
          <w:rFonts w:eastAsia="Times New Roman" w:cs="Times New Roman"/>
          <w:sz w:val="20"/>
          <w:szCs w:val="20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BF39C1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761E28" w:themeFill="accent2" w:themeFillShade="BF"/>
              </w:tcPr>
              <w:p w:rsidR="00BF39C1" w:rsidRDefault="00BF39C1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Year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1-12-08T00:00:00Z">
                  <w:dateFormat w:val="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761E28" w:themeFill="accent2" w:themeFillShade="BF"/>
                    <w:vAlign w:val="bottom"/>
                  </w:tcPr>
                  <w:p w:rsidR="00BF39C1" w:rsidRDefault="00BF39C1" w:rsidP="00BF39C1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1</w:t>
                    </w:r>
                  </w:p>
                </w:tc>
              </w:sdtContent>
            </w:sdt>
          </w:tr>
          <w:tr w:rsidR="00BF39C1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BF39C1" w:rsidRDefault="00BF39C1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sdt>
                <w:sdtPr>
                  <w:rPr>
                    <w:color w:val="14415C" w:themeColor="accent3" w:themeShade="BF"/>
                  </w:rPr>
                  <w:alias w:val="Company"/>
                  <w:id w:val="15676123"/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Content>
                  <w:p w:rsidR="00BF39C1" w:rsidRDefault="00BF39C1">
                    <w:pPr>
                      <w:pStyle w:val="NoSpacing"/>
                      <w:rPr>
                        <w:color w:val="14415C" w:themeColor="accent3" w:themeShade="BF"/>
                      </w:rPr>
                    </w:pPr>
                    <w:r>
                      <w:rPr>
                        <w:color w:val="14415C" w:themeColor="accent3" w:themeShade="BF"/>
                      </w:rPr>
                      <w:t>APSCUF-KU</w:t>
                    </w:r>
                  </w:p>
                </w:sdtContent>
              </w:sdt>
              <w:p w:rsidR="00BF39C1" w:rsidRDefault="00BF39C1">
                <w:pPr>
                  <w:pStyle w:val="NoSpacing"/>
                  <w:rPr>
                    <w:color w:val="14415C" w:themeColor="accent3" w:themeShade="BF"/>
                  </w:rPr>
                </w:pPr>
              </w:p>
              <w:sdt>
                <w:sdtPr>
                  <w:rPr>
                    <w:color w:val="14415C" w:themeColor="accent3" w:themeShade="BF"/>
                  </w:rPr>
                  <w:alias w:val="Author"/>
                  <w:id w:val="15676130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F39C1" w:rsidRDefault="00BF39C1">
                    <w:pPr>
                      <w:pStyle w:val="NoSpacing"/>
                      <w:rPr>
                        <w:color w:val="14415C" w:themeColor="accent3" w:themeShade="BF"/>
                      </w:rPr>
                    </w:pPr>
                    <w:r>
                      <w:rPr>
                        <w:color w:val="14415C" w:themeColor="accent3" w:themeShade="BF"/>
                      </w:rPr>
                      <w:t>James Fody,              Kenneth Rohlfing</w:t>
                    </w:r>
                  </w:p>
                </w:sdtContent>
              </w:sdt>
              <w:p w:rsidR="00BF39C1" w:rsidRDefault="00BF39C1">
                <w:pPr>
                  <w:pStyle w:val="NoSpacing"/>
                  <w:rPr>
                    <w:color w:val="14415C" w:themeColor="accent3" w:themeShade="BF"/>
                  </w:rPr>
                </w:pPr>
              </w:p>
            </w:tc>
          </w:tr>
        </w:tbl>
        <w:p w:rsidR="00BF39C1" w:rsidRDefault="00BF39C1"/>
        <w:p w:rsidR="00BF39C1" w:rsidRDefault="00BF39C1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F39C1">
            <w:tc>
              <w:tcPr>
                <w:tcW w:w="0" w:type="auto"/>
              </w:tcPr>
              <w:p w:rsidR="00BF39C1" w:rsidRDefault="00BF39C1" w:rsidP="00BF39C1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14415C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28"/>
                      <w:szCs w:val="28"/>
                    </w:rPr>
                    <w:alias w:val="Title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D21C34">
                      <w:rPr>
                        <w:b/>
                        <w:bCs/>
                        <w:caps/>
                        <w:sz w:val="28"/>
                        <w:szCs w:val="28"/>
                      </w:rPr>
                      <w:t>iVOTE  SOFTWARE rEQUIREMENTS sPECIFICATION</w:t>
                    </w:r>
                  </w:sdtContent>
                </w:sdt>
                <w:r>
                  <w:rPr>
                    <w:b/>
                    <w:bCs/>
                    <w:caps/>
                    <w:color w:val="14415C" w:themeColor="accent3" w:themeShade="BF"/>
                    <w:sz w:val="72"/>
                    <w:szCs w:val="72"/>
                  </w:rPr>
                  <w:t>]</w:t>
                </w:r>
              </w:p>
            </w:tc>
          </w:tr>
          <w:tr w:rsidR="00BF39C1">
            <w:tc>
              <w:tcPr>
                <w:tcW w:w="0" w:type="auto"/>
              </w:tcPr>
              <w:p w:rsidR="00BF39C1" w:rsidRDefault="00BF39C1" w:rsidP="00BF39C1">
                <w:pPr>
                  <w:pStyle w:val="NoSpacing"/>
                  <w:rPr>
                    <w:color w:val="808080" w:themeColor="background1" w:themeShade="80"/>
                  </w:rPr>
                </w:pPr>
              </w:p>
            </w:tc>
          </w:tr>
        </w:tbl>
        <w:p w:rsidR="00BF39C1" w:rsidRDefault="00BF39C1"/>
        <w:p w:rsidR="00BF39C1" w:rsidRDefault="005F0463">
          <w:pPr>
            <w:rPr>
              <w:rFonts w:eastAsia="Times New Roman" w:cs="Times New Roman"/>
              <w:sz w:val="20"/>
              <w:szCs w:val="20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08C2E3E5" wp14:editId="37AD7A2B">
                    <wp:simplePos x="0" y="0"/>
                    <wp:positionH relativeFrom="column">
                      <wp:posOffset>-440690</wp:posOffset>
                    </wp:positionH>
                    <wp:positionV relativeFrom="paragraph">
                      <wp:posOffset>5910580</wp:posOffset>
                    </wp:positionV>
                    <wp:extent cx="1924050" cy="0"/>
                    <wp:effectExtent l="9525" t="9525" r="9525" b="9525"/>
                    <wp:wrapNone/>
                    <wp:docPr id="6" name="AutoShape 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192405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8" o:spid="_x0000_s1026" type="#_x0000_t32" style="position:absolute;margin-left:-34.7pt;margin-top:465.4pt;width:151.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"/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534A362" wp14:editId="1F6C9F53">
                    <wp:simplePos x="0" y="0"/>
                    <wp:positionH relativeFrom="column">
                      <wp:posOffset>-1733550</wp:posOffset>
                    </wp:positionH>
                    <wp:positionV relativeFrom="paragraph">
                      <wp:posOffset>5643880</wp:posOffset>
                    </wp:positionV>
                    <wp:extent cx="3321685" cy="409575"/>
                    <wp:effectExtent l="2540" t="0" r="0" b="0"/>
                    <wp:wrapNone/>
                    <wp:docPr id="5" name="Text Box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321685" cy="4095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F0378" w:rsidRPr="00BB23F3" w:rsidRDefault="003F0378" w:rsidP="00BB23F3">
                                <w:pPr>
                                  <w:rPr>
                                    <w:rFonts w:asciiTheme="majorHAnsi" w:hAnsiTheme="majorHAnsi"/>
                                    <w:sz w:val="32"/>
                                    <w:szCs w:val="32"/>
                                    <w:u w:val="single"/>
                                  </w:rPr>
                                </w:pPr>
                                <w:r w:rsidRPr="00BB23F3">
                                  <w:rPr>
                                    <w:rFonts w:asciiTheme="majorHAnsi" w:hAnsiTheme="majorHAnsi"/>
                                    <w:sz w:val="32"/>
                                    <w:szCs w:val="32"/>
                                  </w:rPr>
                                  <w:t>Submit To:</w:t>
                                </w:r>
                                <w:r>
                                  <w:rPr>
                                    <w:rFonts w:asciiTheme="majorHAnsi" w:hAnsiTheme="majorHAnsi"/>
                                    <w:sz w:val="32"/>
                                    <w:szCs w:val="32"/>
                                  </w:rPr>
                                  <w:t xml:space="preserve">   </w:t>
                                </w:r>
                                <w:r w:rsidR="00F379CC">
                                  <w:rPr>
                                    <w:rFonts w:asciiTheme="majorHAnsi" w:hAnsiTheme="majorHAnsi"/>
                                    <w:sz w:val="32"/>
                                    <w:szCs w:val="32"/>
                                  </w:rPr>
                                  <w:t>APSCUF-KU</w:t>
                                </w:r>
                                <w:r>
                                  <w:rPr>
                                    <w:rFonts w:asciiTheme="majorHAnsi" w:hAnsiTheme="majorHAnsi"/>
                                    <w:sz w:val="32"/>
                                    <w:szCs w:val="32"/>
                                    <w:u w:val="single"/>
                                  </w:rPr>
                                  <w:t xml:space="preserve">          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26" type="#_x0000_t202" style="position:absolute;margin-left:-136.5pt;margin-top:444.4pt;width:261.55pt;height:32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" stroked="f" strokeweight="0">
                    <v:textbox>
                      <w:txbxContent>
                        <w:p w:rsidR="003F0378" w:rsidRPr="00BB23F3" w:rsidRDefault="003F0378" w:rsidP="00BB23F3">
                          <w:pPr>
                            <w:rPr>
                              <w:rFonts w:asciiTheme="majorHAnsi" w:hAnsiTheme="majorHAnsi"/>
                              <w:sz w:val="32"/>
                              <w:szCs w:val="32"/>
                              <w:u w:val="single"/>
                            </w:rPr>
                          </w:pPr>
                          <w:r w:rsidRPr="00BB23F3">
                            <w:rPr>
                              <w:rFonts w:asciiTheme="majorHAnsi" w:hAnsiTheme="majorHAnsi"/>
                              <w:sz w:val="32"/>
                              <w:szCs w:val="32"/>
                            </w:rPr>
                            <w:t>Submit To:</w:t>
                          </w:r>
                          <w:r>
                            <w:rPr>
                              <w:rFonts w:asciiTheme="majorHAnsi" w:hAnsiTheme="majorHAnsi"/>
                              <w:sz w:val="32"/>
                              <w:szCs w:val="32"/>
                            </w:rPr>
                            <w:t xml:space="preserve">   </w:t>
                          </w:r>
                          <w:r w:rsidR="00F379CC">
                            <w:rPr>
                              <w:rFonts w:asciiTheme="majorHAnsi" w:hAnsiTheme="majorHAnsi"/>
                              <w:sz w:val="32"/>
                              <w:szCs w:val="32"/>
                            </w:rPr>
                            <w:t>APSCUF-KU</w:t>
                          </w:r>
                          <w:r>
                            <w:rPr>
                              <w:rFonts w:asciiTheme="majorHAnsi" w:hAnsiTheme="majorHAnsi"/>
                              <w:sz w:val="32"/>
                              <w:szCs w:val="32"/>
                              <w:u w:val="single"/>
                            </w:rPr>
                            <w:t xml:space="preserve">           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930297">
            <w:rPr>
              <w:rFonts w:eastAsia="Times New Roman" w:cs="Times New Roman"/>
              <w:noProof/>
              <w:sz w:val="20"/>
              <w:szCs w:val="20"/>
            </w:rPr>
            <w:drawing>
              <wp:anchor distT="0" distB="0" distL="114300" distR="114300" simplePos="0" relativeHeight="251658240" behindDoc="0" locked="0" layoutInCell="1" allowOverlap="1" wp14:anchorId="2528F9E3" wp14:editId="30073EED">
                <wp:simplePos x="2571750" y="1895475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5924550" cy="2962275"/>
                <wp:effectExtent l="0" t="0" r="0" b="0"/>
                <wp:wrapSquare wrapText="bothSides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U-Logo_195.jpg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24550" cy="29622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BF39C1">
            <w:rPr>
              <w:rFonts w:eastAsia="Times New Roman" w:cs="Times New Roman"/>
              <w:sz w:val="20"/>
              <w:szCs w:val="20"/>
            </w:rPr>
            <w:br w:type="page"/>
          </w:r>
        </w:p>
      </w:sdtContent>
    </w:sdt>
    <w:bookmarkStart w:id="0" w:name="_Toc304262114" w:displacedByCustomXml="next"/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eastAsia="en-US"/>
        </w:rPr>
        <w:id w:val="-210093638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86C85" w:rsidRDefault="00886C85">
          <w:pPr>
            <w:pStyle w:val="TOCHeading"/>
          </w:pPr>
          <w:r>
            <w:t>Table of Contents</w:t>
          </w:r>
        </w:p>
        <w:p w:rsidR="00F379CC" w:rsidRDefault="00E0408F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 w:rsidR="00886C85">
            <w:instrText xml:space="preserve"> TOC \o "1-3" \h \z \u </w:instrText>
          </w:r>
          <w:r>
            <w:fldChar w:fldCharType="separate"/>
          </w:r>
          <w:hyperlink w:anchor="_Toc311155371" w:history="1">
            <w:r w:rsidR="00F379CC" w:rsidRPr="0089551F">
              <w:rPr>
                <w:rStyle w:val="Hyperlink"/>
                <w:noProof/>
              </w:rPr>
              <w:t>Revision History</w:t>
            </w:r>
            <w:r w:rsidR="00F379CC">
              <w:rPr>
                <w:noProof/>
                <w:webHidden/>
              </w:rPr>
              <w:tab/>
            </w:r>
            <w:r w:rsidR="00F379CC">
              <w:rPr>
                <w:noProof/>
                <w:webHidden/>
              </w:rPr>
              <w:fldChar w:fldCharType="begin"/>
            </w:r>
            <w:r w:rsidR="00F379CC">
              <w:rPr>
                <w:noProof/>
                <w:webHidden/>
              </w:rPr>
              <w:instrText xml:space="preserve"> PAGEREF _Toc311155371 \h </w:instrText>
            </w:r>
            <w:r w:rsidR="00F379CC">
              <w:rPr>
                <w:noProof/>
                <w:webHidden/>
              </w:rPr>
            </w:r>
            <w:r w:rsidR="00F379CC">
              <w:rPr>
                <w:noProof/>
                <w:webHidden/>
              </w:rPr>
              <w:fldChar w:fldCharType="separate"/>
            </w:r>
            <w:r w:rsidR="00F379CC">
              <w:rPr>
                <w:noProof/>
                <w:webHidden/>
              </w:rPr>
              <w:t>3</w:t>
            </w:r>
            <w:r w:rsidR="00F379CC"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2" w:history="1">
            <w:r w:rsidRPr="0089551F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3" w:history="1">
            <w:r w:rsidRPr="0089551F">
              <w:rPr>
                <w:rStyle w:val="Hyperlink"/>
                <w:noProof/>
              </w:rPr>
              <w:t>Product Persp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4" w:history="1">
            <w:r w:rsidRPr="0089551F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5" w:history="1">
            <w:r w:rsidRPr="0089551F">
              <w:rPr>
                <w:rStyle w:val="Hyperlink"/>
                <w:rFonts w:eastAsia="Times New Roman"/>
                <w:noProof/>
              </w:rPr>
              <w:t>Scope of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6" w:history="1">
            <w:r w:rsidRPr="0089551F">
              <w:rPr>
                <w:rStyle w:val="Hyperlink"/>
                <w:rFonts w:eastAsia="Times New Roman"/>
                <w:noProof/>
              </w:rPr>
              <w:t>Definitions, acronyms, and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7" w:history="1">
            <w:r w:rsidRPr="0089551F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8" w:history="1">
            <w:r w:rsidRPr="0089551F">
              <w:rPr>
                <w:rStyle w:val="Hyperlink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79" w:history="1">
            <w:r w:rsidRPr="0089551F">
              <w:rPr>
                <w:rStyle w:val="Hyperlink"/>
                <w:noProof/>
              </w:rPr>
              <w:t>U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80" w:history="1">
            <w:r w:rsidRPr="0089551F">
              <w:rPr>
                <w:rStyle w:val="Hyperlink"/>
                <w:noProof/>
              </w:rPr>
              <w:t>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81" w:history="1">
            <w:r w:rsidRPr="0089551F">
              <w:rPr>
                <w:rStyle w:val="Hyperlink"/>
                <w:noProof/>
              </w:rPr>
              <w:t>Overview of 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2" w:history="1">
            <w:r w:rsidRPr="0089551F">
              <w:rPr>
                <w:rStyle w:val="Hyperlink"/>
              </w:rPr>
              <w:t>List of functional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11155383" w:history="1">
            <w:r w:rsidRPr="0089551F">
              <w:rPr>
                <w:rStyle w:val="Hyperlink"/>
                <w:noProof/>
              </w:rPr>
              <w:t>Overview of 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15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4" w:history="1">
            <w:r w:rsidRPr="0089551F">
              <w:rPr>
                <w:rStyle w:val="Hyperlink"/>
              </w:rPr>
              <w:t>List of Non-Functional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5" w:history="1">
            <w:r w:rsidRPr="0089551F">
              <w:rPr>
                <w:rStyle w:val="Hyperlink"/>
              </w:rPr>
              <w:t>F.R.1: [ALL] Login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6" w:history="1">
            <w:r w:rsidRPr="0089551F">
              <w:rPr>
                <w:rStyle w:val="Hyperlink"/>
              </w:rPr>
              <w:t>F.R.2: [ALL] Logout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7" w:history="1">
            <w:r w:rsidRPr="0089551F">
              <w:rPr>
                <w:rStyle w:val="Hyperlink"/>
              </w:rPr>
              <w:t>F.R.3: [ALL] Search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8" w:history="1">
            <w:r w:rsidRPr="0089551F">
              <w:rPr>
                <w:rStyle w:val="Hyperlink"/>
              </w:rPr>
              <w:t>F.R.4: [SYSTEM] Election Result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89" w:history="1">
            <w:r w:rsidRPr="0089551F">
              <w:rPr>
                <w:rStyle w:val="Hyperlink"/>
              </w:rPr>
              <w:t>F.R.5: [SYSTEM] Election Complete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1" w:history="1">
            <w:r w:rsidRPr="0089551F">
              <w:rPr>
                <w:rStyle w:val="Hyperlink"/>
              </w:rPr>
              <w:t>F.R.6: [ADMIN] Cancel Election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2" w:history="1">
            <w:r w:rsidRPr="0089551F">
              <w:rPr>
                <w:rStyle w:val="Hyperlink"/>
              </w:rPr>
              <w:t>F.R.7: [ADMIN] Create User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3" w:history="1">
            <w:r w:rsidRPr="0089551F">
              <w:rPr>
                <w:rStyle w:val="Hyperlink"/>
              </w:rPr>
              <w:t>F.R.8: [ADMIN] Edit User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4" w:history="1">
            <w:r w:rsidRPr="0089551F">
              <w:rPr>
                <w:rStyle w:val="Hyperlink"/>
              </w:rPr>
              <w:t>F.R.9: [ADMIN] Delete User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5" w:history="1">
            <w:r w:rsidRPr="0089551F">
              <w:rPr>
                <w:rStyle w:val="Hyperlink"/>
              </w:rPr>
              <w:t>F.R.10: [ALL] Create Password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6" w:history="1">
            <w:r w:rsidRPr="0089551F">
              <w:rPr>
                <w:rStyle w:val="Hyperlink"/>
              </w:rPr>
              <w:t>F.R.11: [ADMIN] Election History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7" w:history="1">
            <w:r w:rsidRPr="0089551F">
              <w:rPr>
                <w:rStyle w:val="Hyperlink"/>
              </w:rPr>
              <w:t>F.R.12: [ADMIN] Approve Eligibility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8" w:history="1">
            <w:r w:rsidRPr="0089551F">
              <w:rPr>
                <w:rStyle w:val="Hyperlink"/>
              </w:rPr>
              <w:t>F.R.13: [ALL] Fill Out WT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399" w:history="1">
            <w:r w:rsidRPr="0089551F">
              <w:rPr>
                <w:rStyle w:val="Hyperlink"/>
              </w:rPr>
              <w:t>F.R.14: [ALL] Change Password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3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0" w:history="1">
            <w:r w:rsidRPr="0089551F">
              <w:rPr>
                <w:rStyle w:val="Hyperlink"/>
              </w:rPr>
              <w:t>F.R.15: [ALL] Recover Password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1" w:history="1">
            <w:r w:rsidRPr="0089551F">
              <w:rPr>
                <w:rStyle w:val="Hyperlink"/>
              </w:rPr>
              <w:t>F.R.16: [ALL] Vote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2" w:history="1">
            <w:r w:rsidRPr="0089551F">
              <w:rPr>
                <w:rStyle w:val="Hyperlink"/>
              </w:rPr>
              <w:t>F.R.17: [ADMIN] View Nomination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3" w:history="1">
            <w:r w:rsidRPr="0089551F">
              <w:rPr>
                <w:rStyle w:val="Hyperlink"/>
              </w:rPr>
              <w:t>F.R.18: [ADMIN] View Nominee List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4" w:history="1">
            <w:r w:rsidRPr="0089551F">
              <w:rPr>
                <w:rStyle w:val="Hyperlink"/>
              </w:rPr>
              <w:t>F.R.19: [ADMIN] Sort User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5" w:history="1">
            <w:r w:rsidRPr="0089551F">
              <w:rPr>
                <w:rStyle w:val="Hyperlink"/>
              </w:rPr>
              <w:t>F.R.20: [ADMIN] Create Election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6" w:history="1">
            <w:r w:rsidRPr="0089551F">
              <w:rPr>
                <w:rStyle w:val="Hyperlink"/>
              </w:rPr>
              <w:t>F.R.21: [NEC] View Election Result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7" w:history="1">
            <w:r w:rsidRPr="0089551F">
              <w:rPr>
                <w:rStyle w:val="Hyperlink"/>
              </w:rPr>
              <w:t>F.R.22: [NEC] Approve Nomination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8" w:history="1">
            <w:r w:rsidRPr="0089551F">
              <w:rPr>
                <w:rStyle w:val="Hyperlink"/>
              </w:rPr>
              <w:t>F.R.23: [NEC] Approve Vote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09" w:history="1">
            <w:r w:rsidRPr="0089551F">
              <w:rPr>
                <w:rStyle w:val="Hyperlink"/>
              </w:rPr>
              <w:t>F.R.24: [ALL] Place Nomination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10" w:history="1">
            <w:r w:rsidRPr="0089551F">
              <w:rPr>
                <w:rStyle w:val="Hyperlink"/>
              </w:rPr>
              <w:t>F.R.25: [NEC] Approve Election Results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F379CC" w:rsidRDefault="00F379CC">
          <w:pPr>
            <w:pStyle w:val="TOC3"/>
            <w:rPr>
              <w:rFonts w:asciiTheme="minorHAnsi" w:eastAsiaTheme="minorEastAsia" w:hAnsiTheme="minorHAnsi" w:cstheme="minorBidi"/>
              <w:bCs w:val="0"/>
              <w:sz w:val="22"/>
            </w:rPr>
          </w:pPr>
          <w:hyperlink w:anchor="_Toc311155411" w:history="1">
            <w:r w:rsidRPr="0089551F">
              <w:rPr>
                <w:rStyle w:val="Hyperlink"/>
              </w:rPr>
              <w:t>F.R.26:</w:t>
            </w:r>
            <w:r w:rsidRPr="0089551F">
              <w:rPr>
                <w:rStyle w:val="Hyperlink"/>
                <w:rFonts w:eastAsiaTheme="minorHAnsi"/>
              </w:rPr>
              <w:t xml:space="preserve"> </w:t>
            </w:r>
            <w:r w:rsidRPr="0089551F">
              <w:rPr>
                <w:rStyle w:val="Hyperlink"/>
              </w:rPr>
              <w:t>[ALL]  Petition a Nomination Use Ca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111554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886C85" w:rsidRDefault="00E0408F">
          <w:r>
            <w:rPr>
              <w:b/>
              <w:bCs/>
              <w:noProof/>
            </w:rPr>
            <w:fldChar w:fldCharType="end"/>
          </w:r>
        </w:p>
      </w:sdtContent>
    </w:sdt>
    <w:p w:rsidR="00886C85" w:rsidRDefault="00886C85">
      <w:pPr>
        <w:rPr>
          <w:rFonts w:eastAsia="Times New Roman" w:cs="Times New Roman"/>
          <w:sz w:val="20"/>
          <w:szCs w:val="20"/>
        </w:rPr>
      </w:pPr>
      <w:r>
        <w:rPr>
          <w:rFonts w:eastAsia="Times New Roman" w:cs="Times New Roman"/>
          <w:b/>
          <w:bCs/>
          <w:sz w:val="20"/>
          <w:szCs w:val="20"/>
        </w:rPr>
        <w:br w:type="page"/>
      </w:r>
    </w:p>
    <w:p w:rsidR="00303133" w:rsidRDefault="00303133" w:rsidP="00303133"/>
    <w:p w:rsidR="00303133" w:rsidRDefault="00303133" w:rsidP="00303133">
      <w:pPr>
        <w:pStyle w:val="Heading1"/>
      </w:pPr>
      <w:bookmarkStart w:id="1" w:name="_Toc311155371"/>
      <w:r>
        <w:t>Revision History</w:t>
      </w:r>
      <w:bookmarkEnd w:id="1"/>
    </w:p>
    <w:p w:rsidR="00303133" w:rsidRPr="00303133" w:rsidRDefault="00303133" w:rsidP="00303133"/>
    <w:tbl>
      <w:tblPr>
        <w:tblStyle w:val="ColorfulList-Accent11"/>
        <w:tblW w:w="0" w:type="auto"/>
        <w:tblLook w:val="04A0" w:firstRow="1" w:lastRow="0" w:firstColumn="1" w:lastColumn="0" w:noHBand="0" w:noVBand="1"/>
      </w:tblPr>
      <w:tblGrid>
        <w:gridCol w:w="1217"/>
        <w:gridCol w:w="4807"/>
        <w:gridCol w:w="3552"/>
      </w:tblGrid>
      <w:tr w:rsidR="00303133" w:rsidRPr="00100D5A" w:rsidTr="003031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303133" w:rsidRPr="00100D5A" w:rsidRDefault="00303133" w:rsidP="00303133">
            <w:pPr>
              <w:spacing w:line="276" w:lineRule="auto"/>
              <w:rPr>
                <w:rFonts w:ascii="Arial" w:eastAsia="Arial" w:hAnsi="Arial" w:cs="Arial"/>
              </w:rPr>
            </w:pPr>
            <w:r w:rsidRPr="00100D5A">
              <w:rPr>
                <w:rFonts w:ascii="Arial" w:eastAsia="Arial" w:hAnsi="Arial" w:cs="Arial"/>
              </w:rPr>
              <w:t>Date</w:t>
            </w:r>
          </w:p>
        </w:tc>
        <w:tc>
          <w:tcPr>
            <w:tcW w:w="4855" w:type="dxa"/>
          </w:tcPr>
          <w:p w:rsidR="00303133" w:rsidRPr="00100D5A" w:rsidRDefault="00303133" w:rsidP="00303133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100D5A">
              <w:rPr>
                <w:rFonts w:ascii="Arial" w:eastAsia="Arial" w:hAnsi="Arial" w:cs="Arial"/>
              </w:rPr>
              <w:t>Action</w:t>
            </w:r>
          </w:p>
        </w:tc>
        <w:tc>
          <w:tcPr>
            <w:tcW w:w="3615" w:type="dxa"/>
          </w:tcPr>
          <w:p w:rsidR="00303133" w:rsidRPr="00100D5A" w:rsidRDefault="00303133" w:rsidP="00303133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100D5A">
              <w:rPr>
                <w:rFonts w:ascii="Arial" w:eastAsia="Arial" w:hAnsi="Arial" w:cs="Arial"/>
              </w:rPr>
              <w:t>Editor</w:t>
            </w:r>
          </w:p>
        </w:tc>
      </w:tr>
      <w:tr w:rsidR="00303133" w:rsidRPr="00100D5A" w:rsidTr="00303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303133" w:rsidRPr="00100D5A" w:rsidRDefault="00303133" w:rsidP="00303133">
            <w:pPr>
              <w:spacing w:line="276" w:lineRule="auto"/>
              <w:rPr>
                <w:rFonts w:ascii="Arial" w:eastAsia="Arial" w:hAnsi="Arial" w:cs="Arial"/>
                <w:color w:val="000000"/>
              </w:rPr>
            </w:pPr>
            <w:r w:rsidRPr="00100D5A">
              <w:rPr>
                <w:rFonts w:ascii="Arial" w:eastAsia="Arial" w:hAnsi="Arial" w:cs="Arial"/>
                <w:color w:val="000000"/>
              </w:rPr>
              <w:t>9/</w:t>
            </w:r>
            <w:r>
              <w:rPr>
                <w:rFonts w:ascii="Arial" w:eastAsia="Arial" w:hAnsi="Arial" w:cs="Arial"/>
                <w:color w:val="000000"/>
              </w:rPr>
              <w:t>22</w:t>
            </w:r>
            <w:r w:rsidRPr="00100D5A">
              <w:rPr>
                <w:rFonts w:ascii="Arial" w:eastAsia="Arial" w:hAnsi="Arial" w:cs="Arial"/>
                <w:color w:val="000000"/>
              </w:rPr>
              <w:t>/2011</w:t>
            </w:r>
          </w:p>
        </w:tc>
        <w:tc>
          <w:tcPr>
            <w:tcW w:w="4855" w:type="dxa"/>
          </w:tcPr>
          <w:p w:rsidR="00303133" w:rsidRPr="00100D5A" w:rsidRDefault="00303133" w:rsidP="0030313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100D5A">
              <w:rPr>
                <w:rFonts w:ascii="Arial" w:eastAsia="Arial" w:hAnsi="Arial" w:cs="Arial"/>
                <w:color w:val="000000"/>
              </w:rPr>
              <w:t xml:space="preserve">Created </w:t>
            </w:r>
            <w:r>
              <w:rPr>
                <w:rFonts w:ascii="Arial" w:eastAsia="Arial" w:hAnsi="Arial" w:cs="Arial"/>
                <w:color w:val="000000"/>
              </w:rPr>
              <w:t>initial SRS.</w:t>
            </w:r>
          </w:p>
        </w:tc>
        <w:tc>
          <w:tcPr>
            <w:tcW w:w="3615" w:type="dxa"/>
          </w:tcPr>
          <w:p w:rsidR="00303133" w:rsidRPr="00100D5A" w:rsidRDefault="00303133" w:rsidP="0030313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</w:tc>
      </w:tr>
      <w:tr w:rsidR="00303133" w:rsidRPr="00100D5A" w:rsidTr="003031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303133" w:rsidRPr="00100D5A" w:rsidRDefault="00303133" w:rsidP="00303133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9/28/2011</w:t>
            </w:r>
          </w:p>
        </w:tc>
        <w:tc>
          <w:tcPr>
            <w:tcW w:w="4855" w:type="dxa"/>
          </w:tcPr>
          <w:p w:rsidR="00303133" w:rsidRDefault="00303133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Superficial modifications to the document itself,</w:t>
            </w:r>
          </w:p>
          <w:p w:rsidR="00303133" w:rsidRPr="00100D5A" w:rsidRDefault="00303133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added 8 additional functional requirements.</w:t>
            </w:r>
          </w:p>
        </w:tc>
        <w:tc>
          <w:tcPr>
            <w:tcW w:w="3615" w:type="dxa"/>
          </w:tcPr>
          <w:p w:rsidR="00303133" w:rsidRDefault="00303133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B46997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  <w:p w:rsidR="00303133" w:rsidRDefault="00303133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</w:p>
        </w:tc>
      </w:tr>
      <w:tr w:rsidR="00303133" w:rsidRPr="00100D5A" w:rsidTr="00303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303133" w:rsidRDefault="00693ACA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9/30</w:t>
            </w:r>
            <w:r w:rsidR="00303133">
              <w:rPr>
                <w:rFonts w:ascii="Arial" w:eastAsia="Arial" w:hAnsi="Arial" w:cs="Arial"/>
                <w:color w:val="000000"/>
              </w:rPr>
              <w:t>/2011</w:t>
            </w:r>
          </w:p>
        </w:tc>
        <w:tc>
          <w:tcPr>
            <w:tcW w:w="4855" w:type="dxa"/>
          </w:tcPr>
          <w:p w:rsidR="00303133" w:rsidRDefault="00693ACA" w:rsidP="00312B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Added F.R </w:t>
            </w:r>
            <w:r w:rsidR="00312BF5">
              <w:rPr>
                <w:rFonts w:ascii="Arial" w:eastAsia="Arial" w:hAnsi="Arial" w:cs="Arial"/>
                <w:color w:val="000000"/>
              </w:rPr>
              <w:t>6, F.R.12, F.R.13, F.R.14, F.R.15</w:t>
            </w:r>
          </w:p>
        </w:tc>
        <w:tc>
          <w:tcPr>
            <w:tcW w:w="3615" w:type="dxa"/>
          </w:tcPr>
          <w:p w:rsidR="00303133" w:rsidRPr="00B46997" w:rsidRDefault="00312BF5" w:rsidP="00303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B46997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</w:tc>
      </w:tr>
      <w:tr w:rsidR="00312BF5" w:rsidRPr="00100D5A" w:rsidTr="003031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312BF5" w:rsidRDefault="00312BF5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10/15/2011</w:t>
            </w:r>
          </w:p>
        </w:tc>
        <w:tc>
          <w:tcPr>
            <w:tcW w:w="4855" w:type="dxa"/>
          </w:tcPr>
          <w:p w:rsidR="00312BF5" w:rsidRDefault="00312BF5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Added F.R.17,F.R.18,F.R.20</w:t>
            </w:r>
            <w:r w:rsidR="00D13A9E">
              <w:rPr>
                <w:rFonts w:ascii="Arial" w:eastAsia="Arial" w:hAnsi="Arial" w:cs="Arial"/>
                <w:color w:val="000000"/>
              </w:rPr>
              <w:t>,F.R.24, F.R.26</w:t>
            </w:r>
          </w:p>
        </w:tc>
        <w:tc>
          <w:tcPr>
            <w:tcW w:w="3615" w:type="dxa"/>
          </w:tcPr>
          <w:p w:rsidR="00312BF5" w:rsidRPr="00B46997" w:rsidRDefault="00D13A9E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B46997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</w:tc>
      </w:tr>
      <w:tr w:rsidR="00D13A9E" w:rsidRPr="00100D5A" w:rsidTr="00303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D13A9E" w:rsidRDefault="00D13A9E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10/19/2011</w:t>
            </w:r>
          </w:p>
        </w:tc>
        <w:tc>
          <w:tcPr>
            <w:tcW w:w="4855" w:type="dxa"/>
          </w:tcPr>
          <w:p w:rsidR="00D13A9E" w:rsidRDefault="00D13A9E" w:rsidP="00303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Modified and Updated SRS to reflect previous changes. Removed Preside</w:t>
            </w:r>
            <w:r w:rsidR="00E723F9">
              <w:rPr>
                <w:rFonts w:ascii="Arial" w:eastAsia="Arial" w:hAnsi="Arial" w:cs="Arial"/>
                <w:color w:val="000000"/>
              </w:rPr>
              <w:t xml:space="preserve">nt role, moved revision history, updated references, updated </w:t>
            </w:r>
            <w:r w:rsidR="00F63BE7">
              <w:rPr>
                <w:rFonts w:ascii="Arial" w:eastAsia="Arial" w:hAnsi="Arial" w:cs="Arial"/>
                <w:color w:val="000000"/>
              </w:rPr>
              <w:t>nonfunctional</w:t>
            </w:r>
            <w:r w:rsidR="00E723F9">
              <w:rPr>
                <w:rFonts w:ascii="Arial" w:eastAsia="Arial" w:hAnsi="Arial" w:cs="Arial"/>
                <w:color w:val="000000"/>
              </w:rPr>
              <w:t xml:space="preserve"> requirement.</w:t>
            </w:r>
          </w:p>
        </w:tc>
        <w:tc>
          <w:tcPr>
            <w:tcW w:w="3615" w:type="dxa"/>
          </w:tcPr>
          <w:p w:rsidR="00D13A9E" w:rsidRDefault="00D13A9E" w:rsidP="00D13A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B46997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  <w:p w:rsidR="00D13A9E" w:rsidRPr="00B46997" w:rsidRDefault="00D13A9E" w:rsidP="003031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</w:p>
        </w:tc>
      </w:tr>
      <w:tr w:rsidR="00F63BE7" w:rsidRPr="00100D5A" w:rsidTr="003031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F63BE7" w:rsidRDefault="00F63BE7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11/06/2011</w:t>
            </w:r>
          </w:p>
        </w:tc>
        <w:tc>
          <w:tcPr>
            <w:tcW w:w="4855" w:type="dxa"/>
          </w:tcPr>
          <w:p w:rsidR="00F63BE7" w:rsidRDefault="00F63BE7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moved all remaining references to president and</w:t>
            </w:r>
          </w:p>
          <w:p w:rsidR="00F63BE7" w:rsidRDefault="00F63BE7" w:rsidP="0030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corrected a few misspellings</w:t>
            </w:r>
          </w:p>
        </w:tc>
        <w:tc>
          <w:tcPr>
            <w:tcW w:w="3615" w:type="dxa"/>
          </w:tcPr>
          <w:p w:rsidR="00F63BE7" w:rsidRDefault="00F63BE7" w:rsidP="00F63B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B46997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  <w:p w:rsidR="00F63BE7" w:rsidRPr="00B46997" w:rsidRDefault="00F63BE7" w:rsidP="00D13A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</w:p>
        </w:tc>
      </w:tr>
      <w:tr w:rsidR="00982CC8" w:rsidRPr="00100D5A" w:rsidTr="00303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982CC8" w:rsidRDefault="00982CC8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11/11/2011</w:t>
            </w:r>
          </w:p>
        </w:tc>
        <w:tc>
          <w:tcPr>
            <w:tcW w:w="4855" w:type="dxa"/>
          </w:tcPr>
          <w:p w:rsidR="00982CC8" w:rsidRDefault="00982CC8" w:rsidP="00AE24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Completed </w:t>
            </w:r>
            <w:r w:rsidR="00AE242F">
              <w:rPr>
                <w:rFonts w:ascii="Arial" w:eastAsia="Arial" w:hAnsi="Arial" w:cs="Arial"/>
                <w:color w:val="000000"/>
              </w:rPr>
              <w:t>remaining</w:t>
            </w:r>
            <w:r>
              <w:rPr>
                <w:rFonts w:ascii="Arial" w:eastAsia="Arial" w:hAnsi="Arial" w:cs="Arial"/>
                <w:color w:val="000000"/>
              </w:rPr>
              <w:t xml:space="preserve"> Functional Requirements</w:t>
            </w:r>
          </w:p>
        </w:tc>
        <w:tc>
          <w:tcPr>
            <w:tcW w:w="3615" w:type="dxa"/>
          </w:tcPr>
          <w:p w:rsidR="00982CC8" w:rsidRPr="00982CC8" w:rsidRDefault="00982CC8" w:rsidP="00982C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982CC8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  <w:p w:rsidR="00982CC8" w:rsidRPr="00B46997" w:rsidRDefault="00982CC8" w:rsidP="00F63B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</w:p>
        </w:tc>
      </w:tr>
      <w:tr w:rsidR="00C27520" w:rsidRPr="00100D5A" w:rsidTr="003031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6" w:type="dxa"/>
          </w:tcPr>
          <w:p w:rsidR="00C27520" w:rsidRDefault="00C27520" w:rsidP="00693ACA">
            <w:pP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12/08/2011</w:t>
            </w:r>
          </w:p>
        </w:tc>
        <w:tc>
          <w:tcPr>
            <w:tcW w:w="4855" w:type="dxa"/>
          </w:tcPr>
          <w:p w:rsidR="00C27520" w:rsidRDefault="00C27520" w:rsidP="00AE24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viewed SRS for completeness and accuracy</w:t>
            </w:r>
          </w:p>
        </w:tc>
        <w:tc>
          <w:tcPr>
            <w:tcW w:w="3615" w:type="dxa"/>
          </w:tcPr>
          <w:p w:rsidR="00C27520" w:rsidRPr="00982CC8" w:rsidRDefault="00C27520" w:rsidP="00C27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  <w:r w:rsidRPr="00982CC8">
              <w:rPr>
                <w:rFonts w:ascii="Arial" w:eastAsia="Arial" w:hAnsi="Arial" w:cs="Arial"/>
                <w:color w:val="000000"/>
              </w:rPr>
              <w:t>Kenneth Rohlfing, James Fody.</w:t>
            </w:r>
          </w:p>
          <w:p w:rsidR="00C27520" w:rsidRPr="00982CC8" w:rsidRDefault="00C27520" w:rsidP="00982C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color w:val="000000"/>
              </w:rPr>
            </w:pPr>
          </w:p>
        </w:tc>
      </w:tr>
    </w:tbl>
    <w:p w:rsidR="00303133" w:rsidRDefault="00303133" w:rsidP="00BF39C1">
      <w:pPr>
        <w:pStyle w:val="Heading1"/>
      </w:pPr>
    </w:p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Default="00303133" w:rsidP="00303133"/>
    <w:p w:rsidR="00303133" w:rsidRPr="00303133" w:rsidRDefault="00303133" w:rsidP="00303133"/>
    <w:p w:rsidR="00100D5A" w:rsidRDefault="0040523F" w:rsidP="00BF39C1">
      <w:pPr>
        <w:pStyle w:val="Heading1"/>
      </w:pPr>
      <w:bookmarkStart w:id="2" w:name="_Toc311155372"/>
      <w:r w:rsidRPr="00BF39C1">
        <w:lastRenderedPageBreak/>
        <w:t>Introduction</w:t>
      </w:r>
      <w:bookmarkEnd w:id="0"/>
      <w:bookmarkEnd w:id="2"/>
    </w:p>
    <w:p w:rsidR="00100D5A" w:rsidRPr="00100D5A" w:rsidRDefault="00100D5A" w:rsidP="00100D5A"/>
    <w:p w:rsidR="0040523F" w:rsidRPr="00BF39C1" w:rsidRDefault="00100D5A" w:rsidP="00100D5A">
      <w:pPr>
        <w:pStyle w:val="Heading2"/>
      </w:pPr>
      <w:bookmarkStart w:id="3" w:name="_Toc311155373"/>
      <w:r>
        <w:t>Product Perspective</w:t>
      </w:r>
      <w:bookmarkEnd w:id="3"/>
      <w:r w:rsidR="00886C85">
        <w:br/>
      </w:r>
    </w:p>
    <w:p w:rsidR="0040523F" w:rsidRDefault="0040523F" w:rsidP="00EA6FA1">
      <w:r w:rsidRPr="0040523F">
        <w:t>The client has requested</w:t>
      </w:r>
      <w:r>
        <w:t xml:space="preserve"> a web-based voting s</w:t>
      </w:r>
      <w:r w:rsidR="00587695">
        <w:t>ystem with database support for</w:t>
      </w:r>
      <w:r w:rsidR="003A7853">
        <w:t xml:space="preserve"> </w:t>
      </w:r>
      <w:r>
        <w:t>APSCUF-KU election</w:t>
      </w:r>
      <w:r w:rsidR="003A7853">
        <w:t>s to replace its current system. The</w:t>
      </w:r>
      <w:r>
        <w:t xml:space="preserve"> web</w:t>
      </w:r>
      <w:r w:rsidR="00587695">
        <w:t>-based voting system’s intended</w:t>
      </w:r>
      <w:r w:rsidR="003A7853">
        <w:t xml:space="preserve"> </w:t>
      </w:r>
      <w:r>
        <w:t>purpose is to create a paperless voting system</w:t>
      </w:r>
      <w:r w:rsidR="00875D86">
        <w:t xml:space="preserve"> that will save time and reduce the workload of</w:t>
      </w:r>
      <w:r w:rsidR="003A7853">
        <w:t xml:space="preserve"> </w:t>
      </w:r>
      <w:r w:rsidR="00875D86">
        <w:t>APSCUF</w:t>
      </w:r>
      <w:r w:rsidR="003A7853">
        <w:t>-KU</w:t>
      </w:r>
      <w:r w:rsidR="00875D86">
        <w:t xml:space="preserve"> members while increasing security and anonymity of the voting process.</w:t>
      </w:r>
    </w:p>
    <w:p w:rsidR="00875D86" w:rsidRPr="0040523F" w:rsidRDefault="00875D86" w:rsidP="00875D86">
      <w:pPr>
        <w:spacing w:line="240" w:lineRule="auto"/>
      </w:pPr>
    </w:p>
    <w:p w:rsidR="0040523F" w:rsidRPr="005E3231" w:rsidRDefault="0040523F" w:rsidP="00BF39C1">
      <w:pPr>
        <w:pStyle w:val="Heading2"/>
      </w:pPr>
      <w:bookmarkStart w:id="4" w:name="_Toc304262115"/>
      <w:bookmarkStart w:id="5" w:name="_Toc311155374"/>
      <w:r w:rsidRPr="005E3231">
        <w:t>Purpose</w:t>
      </w:r>
      <w:bookmarkEnd w:id="4"/>
      <w:bookmarkEnd w:id="5"/>
      <w:r w:rsidR="00886C85">
        <w:br/>
      </w:r>
    </w:p>
    <w:p w:rsidR="00BB665A" w:rsidRDefault="00875D86" w:rsidP="00D20409">
      <w:pPr>
        <w:rPr>
          <w:rFonts w:cs="Times New Roman"/>
          <w:szCs w:val="24"/>
        </w:rPr>
      </w:pPr>
      <w:r w:rsidRPr="00D20409">
        <w:rPr>
          <w:rFonts w:cs="Times New Roman"/>
          <w:szCs w:val="24"/>
        </w:rPr>
        <w:t xml:space="preserve">This document is a specification sheet that will describe in detail the requirements of </w:t>
      </w:r>
      <w:r w:rsidR="00EA6FA1" w:rsidRPr="00D20409">
        <w:rPr>
          <w:rFonts w:cs="Times New Roman"/>
          <w:szCs w:val="24"/>
        </w:rPr>
        <w:t>the</w:t>
      </w:r>
      <w:r w:rsidR="00EA6FA1">
        <w:rPr>
          <w:rFonts w:cs="Times New Roman"/>
          <w:szCs w:val="24"/>
        </w:rPr>
        <w:t xml:space="preserve"> iVOTE system</w:t>
      </w:r>
      <w:r w:rsidRPr="00D20409">
        <w:rPr>
          <w:rFonts w:cs="Times New Roman"/>
          <w:szCs w:val="24"/>
        </w:rPr>
        <w:t>.</w:t>
      </w:r>
      <w:r w:rsidR="00971CB7" w:rsidRPr="00D20409">
        <w:rPr>
          <w:rFonts w:cs="Times New Roman"/>
          <w:szCs w:val="24"/>
        </w:rPr>
        <w:t xml:space="preserve"> Herein the reader shall find the purpose and functionality of </w:t>
      </w:r>
      <w:r w:rsidR="00EA6FA1" w:rsidRPr="00D20409">
        <w:rPr>
          <w:rFonts w:cs="Times New Roman"/>
          <w:szCs w:val="24"/>
        </w:rPr>
        <w:t xml:space="preserve">the </w:t>
      </w:r>
      <w:r w:rsidR="00EA6FA1">
        <w:rPr>
          <w:rFonts w:cs="Times New Roman"/>
          <w:szCs w:val="24"/>
        </w:rPr>
        <w:t xml:space="preserve">iVOTE </w:t>
      </w:r>
      <w:r w:rsidR="00EA6FA1" w:rsidRPr="00D20409">
        <w:rPr>
          <w:rFonts w:cs="Times New Roman"/>
          <w:szCs w:val="24"/>
        </w:rPr>
        <w:t>system</w:t>
      </w:r>
      <w:r w:rsidR="00971CB7" w:rsidRPr="00D20409">
        <w:rPr>
          <w:rFonts w:cs="Times New Roman"/>
          <w:szCs w:val="24"/>
        </w:rPr>
        <w:t>,</w:t>
      </w:r>
      <w:r w:rsidR="003A7853">
        <w:rPr>
          <w:rFonts w:cs="Times New Roman"/>
          <w:szCs w:val="24"/>
        </w:rPr>
        <w:t xml:space="preserve"> </w:t>
      </w:r>
      <w:r w:rsidR="00971CB7" w:rsidRPr="00D20409">
        <w:rPr>
          <w:rFonts w:cs="Times New Roman"/>
          <w:szCs w:val="24"/>
        </w:rPr>
        <w:t>the interaction constr</w:t>
      </w:r>
      <w:r w:rsidR="00BB665A" w:rsidRPr="00D20409">
        <w:rPr>
          <w:rFonts w:cs="Times New Roman"/>
          <w:szCs w:val="24"/>
        </w:rPr>
        <w:t>aints of the systems interfaces, description of components, features and design.</w:t>
      </w:r>
    </w:p>
    <w:p w:rsidR="00D20409" w:rsidRPr="00D20409" w:rsidRDefault="00D20409" w:rsidP="00D20409">
      <w:pPr>
        <w:rPr>
          <w:rFonts w:cs="Times New Roman"/>
          <w:szCs w:val="24"/>
        </w:rPr>
      </w:pPr>
    </w:p>
    <w:p w:rsidR="00BB665A" w:rsidRPr="00BB665A" w:rsidRDefault="00BB665A" w:rsidP="00BF39C1">
      <w:pPr>
        <w:pStyle w:val="Heading2"/>
        <w:rPr>
          <w:rFonts w:ascii="Arial" w:eastAsia="Times New Roman" w:hAnsi="Arial"/>
        </w:rPr>
      </w:pPr>
      <w:bookmarkStart w:id="6" w:name="_Toc304212784"/>
      <w:bookmarkStart w:id="7" w:name="_Toc304212931"/>
      <w:bookmarkStart w:id="8" w:name="_Toc304262116"/>
      <w:bookmarkStart w:id="9" w:name="_Toc311155375"/>
      <w:r w:rsidRPr="00BB665A">
        <w:rPr>
          <w:rFonts w:eastAsia="Times New Roman"/>
        </w:rPr>
        <w:t>Scope of Project</w:t>
      </w:r>
      <w:bookmarkEnd w:id="6"/>
      <w:bookmarkEnd w:id="7"/>
      <w:bookmarkEnd w:id="8"/>
      <w:bookmarkEnd w:id="9"/>
      <w:r w:rsidR="00886C85">
        <w:rPr>
          <w:rFonts w:eastAsia="Times New Roman"/>
        </w:rPr>
        <w:br/>
      </w:r>
    </w:p>
    <w:p w:rsidR="00AE242F" w:rsidRDefault="00EA6FA1" w:rsidP="00721801">
      <w:pPr>
        <w:spacing w:after="0"/>
        <w:rPr>
          <w:rFonts w:eastAsia="Times New Roman" w:cs="Times New Roman"/>
          <w:szCs w:val="20"/>
        </w:rPr>
      </w:pPr>
      <w:r>
        <w:rPr>
          <w:rFonts w:eastAsia="Times New Roman" w:cs="Times New Roman"/>
          <w:szCs w:val="20"/>
        </w:rPr>
        <w:t>The iVOTE system</w:t>
      </w:r>
      <w:r w:rsidR="00BB665A">
        <w:rPr>
          <w:rFonts w:eastAsia="Times New Roman" w:cs="Times New Roman"/>
          <w:szCs w:val="20"/>
        </w:rPr>
        <w:t xml:space="preserve"> will consist of a website and database to provide the following</w:t>
      </w:r>
      <w:r w:rsidR="003A7853">
        <w:rPr>
          <w:rFonts w:eastAsia="Times New Roman" w:cs="Times New Roman"/>
          <w:szCs w:val="20"/>
        </w:rPr>
        <w:t xml:space="preserve"> </w:t>
      </w:r>
      <w:r w:rsidR="00BB665A">
        <w:rPr>
          <w:rFonts w:eastAsia="Times New Roman" w:cs="Times New Roman"/>
          <w:szCs w:val="20"/>
        </w:rPr>
        <w:t xml:space="preserve">functionality. </w:t>
      </w:r>
    </w:p>
    <w:p w:rsidR="00AE242F" w:rsidRDefault="00AE242F" w:rsidP="00721801">
      <w:pPr>
        <w:spacing w:after="0"/>
        <w:rPr>
          <w:rFonts w:eastAsia="Times New Roman" w:cs="Times New Roman"/>
          <w:szCs w:val="20"/>
        </w:rPr>
      </w:pPr>
      <w:r>
        <w:rPr>
          <w:rFonts w:eastAsia="Times New Roman" w:cs="Times New Roman"/>
          <w:szCs w:val="20"/>
        </w:rPr>
        <w:t>The iVOTE system</w:t>
      </w:r>
      <w:r w:rsidR="00EC2F3A">
        <w:rPr>
          <w:rFonts w:eastAsia="Times New Roman" w:cs="Times New Roman"/>
          <w:szCs w:val="20"/>
        </w:rPr>
        <w:t xml:space="preserve"> website will utilize </w:t>
      </w:r>
      <w:r w:rsidR="00C27520">
        <w:rPr>
          <w:rFonts w:eastAsia="Times New Roman" w:cs="Times New Roman"/>
          <w:szCs w:val="20"/>
        </w:rPr>
        <w:t>web forms</w:t>
      </w:r>
      <w:r w:rsidR="00EC2F3A">
        <w:rPr>
          <w:rFonts w:eastAsia="Times New Roman" w:cs="Times New Roman"/>
          <w:szCs w:val="20"/>
        </w:rPr>
        <w:t xml:space="preserve"> to create </w:t>
      </w:r>
      <w:r w:rsidR="00EC2F3A" w:rsidRPr="00EC2F3A">
        <w:rPr>
          <w:rFonts w:eastAsia="Times New Roman" w:cs="Times New Roman"/>
          <w:szCs w:val="20"/>
        </w:rPr>
        <w:t>willingness-to-serve f</w:t>
      </w:r>
      <w:r w:rsidR="00EC2F3A">
        <w:rPr>
          <w:rFonts w:eastAsia="Times New Roman" w:cs="Times New Roman"/>
          <w:szCs w:val="20"/>
        </w:rPr>
        <w:t xml:space="preserve">orms, </w:t>
      </w:r>
      <w:r w:rsidR="00EC2F3A" w:rsidRPr="00EC2F3A">
        <w:rPr>
          <w:rFonts w:eastAsia="Times New Roman" w:cs="Times New Roman"/>
          <w:szCs w:val="20"/>
        </w:rPr>
        <w:t>nomination forms</w:t>
      </w:r>
      <w:r w:rsidR="00EC2F3A">
        <w:rPr>
          <w:rFonts w:eastAsia="Times New Roman" w:cs="Times New Roman"/>
          <w:szCs w:val="20"/>
        </w:rPr>
        <w:t xml:space="preserve">, and petitions which can be filled out by eligible APSCUF-KU members and electronically submitted. Static forms used for information purposes such as </w:t>
      </w:r>
      <w:r w:rsidR="00EC2F3A" w:rsidRPr="00EC2F3A">
        <w:rPr>
          <w:rFonts w:eastAsia="Times New Roman" w:cs="Times New Roman"/>
          <w:szCs w:val="20"/>
        </w:rPr>
        <w:t>nomination and election procedures, duties of the office up for election, and</w:t>
      </w:r>
      <w:r w:rsidR="00EC2F3A">
        <w:rPr>
          <w:rFonts w:eastAsia="Times New Roman" w:cs="Times New Roman"/>
          <w:szCs w:val="20"/>
        </w:rPr>
        <w:t xml:space="preserve"> any other related forms shall be posted online and made available through  the iVOTE website. This shall ensure consistent distribution and access to forms as well as a central location from which forms are received and updated.</w:t>
      </w:r>
    </w:p>
    <w:p w:rsidR="00BB665A" w:rsidRDefault="005E3231" w:rsidP="00BF39C1">
      <w:pPr>
        <w:pStyle w:val="Heading2"/>
        <w:rPr>
          <w:rFonts w:eastAsia="Times New Roman"/>
        </w:rPr>
      </w:pPr>
      <w:bookmarkStart w:id="10" w:name="_Toc304262117"/>
      <w:bookmarkStart w:id="11" w:name="_Toc311155376"/>
      <w:r>
        <w:rPr>
          <w:rFonts w:eastAsia="Times New Roman"/>
        </w:rPr>
        <w:t>Definitions, acronyms, and abbreviations</w:t>
      </w:r>
      <w:bookmarkEnd w:id="10"/>
      <w:bookmarkEnd w:id="11"/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2898"/>
        <w:gridCol w:w="6678"/>
      </w:tblGrid>
      <w:tr w:rsidR="00BF39C1" w:rsidTr="00562B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BF39C1" w:rsidRDefault="00BF39C1" w:rsidP="00BF39C1">
            <w:r>
              <w:t>Term</w:t>
            </w:r>
          </w:p>
        </w:tc>
        <w:tc>
          <w:tcPr>
            <w:tcW w:w="6678" w:type="dxa"/>
          </w:tcPr>
          <w:p w:rsidR="00BF39C1" w:rsidRDefault="00BF39C1" w:rsidP="00BF39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inition</w:t>
            </w:r>
          </w:p>
        </w:tc>
      </w:tr>
      <w:tr w:rsidR="00FC543B" w:rsidTr="00562B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FC543B" w:rsidRDefault="00FC543B" w:rsidP="00BF39C1">
            <w:r>
              <w:t>ADA</w:t>
            </w:r>
          </w:p>
        </w:tc>
        <w:tc>
          <w:tcPr>
            <w:tcW w:w="6678" w:type="dxa"/>
          </w:tcPr>
          <w:p w:rsidR="00FC543B" w:rsidRDefault="00FC543B" w:rsidP="00BF39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mericans with Disabilities Act</w:t>
            </w:r>
          </w:p>
        </w:tc>
      </w:tr>
      <w:tr w:rsidR="00562B76" w:rsidTr="00562B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562B76" w:rsidRDefault="00562B76" w:rsidP="00BF39C1">
            <w:r>
              <w:t>APSCUF-KU</w:t>
            </w:r>
          </w:p>
        </w:tc>
        <w:tc>
          <w:tcPr>
            <w:tcW w:w="6678" w:type="dxa"/>
          </w:tcPr>
          <w:p w:rsidR="00562B76" w:rsidRDefault="00562B76" w:rsidP="00BF39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ssociation of Pennsylvania State College and University Faculty at Kutztown University</w:t>
            </w:r>
          </w:p>
        </w:tc>
      </w:tr>
      <w:tr w:rsidR="00BF39C1" w:rsidTr="00562B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BF39C1" w:rsidRDefault="00BF39C1" w:rsidP="005B2E9E">
            <w:r>
              <w:t>IIS</w:t>
            </w:r>
          </w:p>
        </w:tc>
        <w:tc>
          <w:tcPr>
            <w:tcW w:w="6678" w:type="dxa"/>
          </w:tcPr>
          <w:p w:rsidR="00BF39C1" w:rsidRDefault="00BF39C1" w:rsidP="005B2E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rnet Information Server</w:t>
            </w:r>
          </w:p>
        </w:tc>
      </w:tr>
      <w:tr w:rsidR="00562B76" w:rsidTr="00562B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562B76" w:rsidRDefault="00562B76" w:rsidP="005B2E9E">
            <w:r>
              <w:t>NEC</w:t>
            </w:r>
          </w:p>
        </w:tc>
        <w:tc>
          <w:tcPr>
            <w:tcW w:w="6678" w:type="dxa"/>
          </w:tcPr>
          <w:p w:rsidR="00562B76" w:rsidRDefault="00562B76" w:rsidP="005B2E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minations Elections Committee</w:t>
            </w:r>
          </w:p>
        </w:tc>
      </w:tr>
      <w:tr w:rsidR="00BF39C1" w:rsidTr="00562B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BF39C1" w:rsidRDefault="00BF39C1" w:rsidP="00BF39C1">
            <w:r>
              <w:t>OS</w:t>
            </w:r>
          </w:p>
        </w:tc>
        <w:tc>
          <w:tcPr>
            <w:tcW w:w="6678" w:type="dxa"/>
          </w:tcPr>
          <w:p w:rsidR="00BF39C1" w:rsidRDefault="00BF39C1" w:rsidP="00BF39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ting System</w:t>
            </w:r>
          </w:p>
        </w:tc>
      </w:tr>
      <w:tr w:rsidR="00BF39C1" w:rsidTr="00562B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BF39C1" w:rsidRDefault="00BF39C1" w:rsidP="00BF39C1">
            <w:r>
              <w:t>SRS</w:t>
            </w:r>
          </w:p>
        </w:tc>
        <w:tc>
          <w:tcPr>
            <w:tcW w:w="6678" w:type="dxa"/>
          </w:tcPr>
          <w:p w:rsidR="00BF39C1" w:rsidRDefault="00BF39C1" w:rsidP="00BF39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ftware Requirements Specification</w:t>
            </w:r>
          </w:p>
        </w:tc>
      </w:tr>
    </w:tbl>
    <w:p w:rsidR="00BF39C1" w:rsidRDefault="00BF39C1" w:rsidP="00BF39C1">
      <w:pPr>
        <w:pStyle w:val="Heading2"/>
        <w:rPr>
          <w:rFonts w:ascii="Times New Roman" w:eastAsia="Times New Roman" w:hAnsi="Times New Roman" w:cs="Times New Roman"/>
          <w:bCs w:val="0"/>
          <w:i/>
          <w:color w:val="auto"/>
          <w:sz w:val="24"/>
          <w:szCs w:val="20"/>
        </w:rPr>
      </w:pPr>
      <w:bookmarkStart w:id="12" w:name="_Toc304262118"/>
    </w:p>
    <w:p w:rsidR="005E3231" w:rsidRPr="00BF39C1" w:rsidRDefault="005E3231" w:rsidP="00BF39C1">
      <w:pPr>
        <w:pStyle w:val="Heading2"/>
      </w:pPr>
      <w:bookmarkStart w:id="13" w:name="_Toc311155377"/>
      <w:r w:rsidRPr="00BF39C1">
        <w:t>References</w:t>
      </w:r>
      <w:bookmarkEnd w:id="12"/>
      <w:bookmarkEnd w:id="13"/>
      <w:r w:rsidR="00886C85">
        <w:br/>
      </w:r>
    </w:p>
    <w:p w:rsidR="001B1BE8" w:rsidRDefault="001B1BE8" w:rsidP="00F31509">
      <w:pPr>
        <w:spacing w:line="240" w:lineRule="auto"/>
        <w:ind w:firstLine="360"/>
      </w:pPr>
      <w:r>
        <w:t>The following documents may be referenced by this document:</w:t>
      </w:r>
    </w:p>
    <w:p w:rsidR="001B1BE8" w:rsidRDefault="001B1BE8" w:rsidP="001B1BE8">
      <w:pPr>
        <w:pStyle w:val="ListParagraph"/>
        <w:numPr>
          <w:ilvl w:val="0"/>
          <w:numId w:val="2"/>
        </w:numPr>
        <w:spacing w:line="240" w:lineRule="auto"/>
      </w:pPr>
      <w:r>
        <w:t>Procedures of the APSCUF-KU Nominations and Elections Committee</w:t>
      </w:r>
    </w:p>
    <w:p w:rsidR="001B1BE8" w:rsidRDefault="001B1BE8" w:rsidP="004D5104">
      <w:pPr>
        <w:pStyle w:val="ListParagraph"/>
        <w:numPr>
          <w:ilvl w:val="0"/>
          <w:numId w:val="2"/>
        </w:numPr>
        <w:spacing w:line="240" w:lineRule="auto"/>
      </w:pPr>
      <w:r>
        <w:t>Karen Epting Interview notes</w:t>
      </w:r>
      <w:r w:rsidR="00EA6FA1">
        <w:t xml:space="preserve"> prepared by James Fody, Jeremy Nagy, </w:t>
      </w:r>
      <w:r w:rsidR="00250C75">
        <w:t>and Ken</w:t>
      </w:r>
      <w:r w:rsidR="001624AE">
        <w:t>neth</w:t>
      </w:r>
      <w:r w:rsidR="00EA6FA1">
        <w:t xml:space="preserve"> Rohlfing.</w:t>
      </w:r>
    </w:p>
    <w:p w:rsidR="00D13A9E" w:rsidRDefault="00D13A9E" w:rsidP="00D13A9E">
      <w:pPr>
        <w:pStyle w:val="ListParagraph"/>
        <w:numPr>
          <w:ilvl w:val="0"/>
          <w:numId w:val="2"/>
        </w:numPr>
        <w:spacing w:line="240" w:lineRule="auto"/>
      </w:pPr>
      <w:r>
        <w:t>Meeting minutes reports: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September 7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September 14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September 21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September 29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October 5</w:t>
      </w:r>
    </w:p>
    <w:p w:rsidR="00D13A9E" w:rsidRDefault="00D13A9E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October 12</w:t>
      </w:r>
    </w:p>
    <w:p w:rsidR="00F60A49" w:rsidRDefault="00F60A49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October 19</w:t>
      </w:r>
    </w:p>
    <w:p w:rsidR="00F60A49" w:rsidRDefault="00F60A49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</w:t>
      </w:r>
      <w:r w:rsidRPr="00F60A49">
        <w:t>October</w:t>
      </w:r>
      <w:r>
        <w:t xml:space="preserve"> 29</w:t>
      </w:r>
    </w:p>
    <w:p w:rsidR="00F60A49" w:rsidRDefault="00F60A49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November 2</w:t>
      </w:r>
    </w:p>
    <w:p w:rsidR="00F60A49" w:rsidRDefault="00F60A49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November 9</w:t>
      </w:r>
    </w:p>
    <w:p w:rsidR="00AE242F" w:rsidRDefault="00AE242F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November 16</w:t>
      </w:r>
    </w:p>
    <w:p w:rsidR="00C27520" w:rsidRDefault="00C27520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November 21</w:t>
      </w:r>
    </w:p>
    <w:p w:rsidR="00C27520" w:rsidRDefault="00C27520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November 30</w:t>
      </w:r>
    </w:p>
    <w:p w:rsidR="00C27520" w:rsidRDefault="00C27520" w:rsidP="00D13A9E">
      <w:pPr>
        <w:pStyle w:val="ListParagraph"/>
        <w:numPr>
          <w:ilvl w:val="1"/>
          <w:numId w:val="2"/>
        </w:numPr>
        <w:spacing w:line="240" w:lineRule="auto"/>
      </w:pPr>
      <w:r>
        <w:t xml:space="preserve"> December 7</w:t>
      </w:r>
    </w:p>
    <w:p w:rsidR="00D13A9E" w:rsidRDefault="00D13A9E" w:rsidP="00D13A9E">
      <w:pPr>
        <w:pStyle w:val="ListParagraph"/>
        <w:spacing w:line="240" w:lineRule="auto"/>
        <w:ind w:left="1080"/>
      </w:pPr>
    </w:p>
    <w:p w:rsidR="00587695" w:rsidRDefault="00587695">
      <w:pPr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4" w:name="_Toc304262119"/>
      <w:r>
        <w:br w:type="page"/>
      </w:r>
    </w:p>
    <w:p w:rsidR="00D6760C" w:rsidRPr="00BF39C1" w:rsidRDefault="00D6760C" w:rsidP="00BF39C1">
      <w:pPr>
        <w:pStyle w:val="Heading1"/>
      </w:pPr>
      <w:bookmarkStart w:id="15" w:name="_Toc311155378"/>
      <w:r w:rsidRPr="00BF39C1">
        <w:lastRenderedPageBreak/>
        <w:t>Project Description</w:t>
      </w:r>
      <w:bookmarkEnd w:id="14"/>
      <w:bookmarkEnd w:id="15"/>
    </w:p>
    <w:p w:rsidR="00D6760C" w:rsidRDefault="0074085C" w:rsidP="00254784">
      <w:r>
        <w:t>This section will give the reader an overview of the p</w:t>
      </w:r>
      <w:r w:rsidR="00BF39C1">
        <w:t xml:space="preserve">roject functionality, technical </w:t>
      </w:r>
      <w:r>
        <w:t>aspects</w:t>
      </w:r>
      <w:r w:rsidR="00C90D27">
        <w:t>, users and user interactions</w:t>
      </w:r>
      <w:r>
        <w:t xml:space="preserve"> of the </w:t>
      </w:r>
      <w:r w:rsidR="00C90D27">
        <w:t>system.</w:t>
      </w:r>
    </w:p>
    <w:p w:rsidR="00BF39C1" w:rsidRDefault="00BF39C1" w:rsidP="00BF39C1">
      <w:pPr>
        <w:spacing w:line="240" w:lineRule="auto"/>
        <w:outlineLvl w:val="1"/>
      </w:pPr>
      <w:bookmarkStart w:id="16" w:name="_Toc304262120"/>
    </w:p>
    <w:p w:rsidR="00C90D27" w:rsidRPr="00BF39C1" w:rsidRDefault="00F31509" w:rsidP="00BF39C1">
      <w:pPr>
        <w:pStyle w:val="Heading2"/>
      </w:pPr>
      <w:bookmarkStart w:id="17" w:name="_Toc311155379"/>
      <w:r w:rsidRPr="00BF39C1">
        <w:t>Users</w:t>
      </w:r>
      <w:bookmarkEnd w:id="16"/>
      <w:bookmarkEnd w:id="17"/>
    </w:p>
    <w:p w:rsidR="00F31509" w:rsidRDefault="00F31509" w:rsidP="00BF39C1">
      <w:pPr>
        <w:spacing w:line="240" w:lineRule="auto"/>
      </w:pPr>
      <w:r>
        <w:t>Primary users of the system will be:</w:t>
      </w:r>
    </w:p>
    <w:p w:rsidR="00F31509" w:rsidRDefault="00F31509" w:rsidP="00587695">
      <w:pPr>
        <w:pStyle w:val="ListParagraph"/>
        <w:numPr>
          <w:ilvl w:val="0"/>
          <w:numId w:val="3"/>
        </w:numPr>
        <w:spacing w:line="240" w:lineRule="auto"/>
      </w:pPr>
      <w:r>
        <w:t>Administrator</w:t>
      </w:r>
    </w:p>
    <w:p w:rsidR="00F31509" w:rsidRDefault="00587695" w:rsidP="00F31509">
      <w:pPr>
        <w:pStyle w:val="ListParagraph"/>
        <w:numPr>
          <w:ilvl w:val="0"/>
          <w:numId w:val="3"/>
        </w:numPr>
        <w:spacing w:line="240" w:lineRule="auto"/>
      </w:pPr>
      <w:r>
        <w:t>Faculty</w:t>
      </w:r>
    </w:p>
    <w:p w:rsidR="00F31509" w:rsidRDefault="00F31509" w:rsidP="00F31509">
      <w:pPr>
        <w:pStyle w:val="ListParagraph"/>
        <w:numPr>
          <w:ilvl w:val="0"/>
          <w:numId w:val="3"/>
        </w:numPr>
        <w:spacing w:line="240" w:lineRule="auto"/>
      </w:pPr>
      <w:r>
        <w:t>Nominations and Elections Committee</w:t>
      </w:r>
    </w:p>
    <w:p w:rsidR="00250C75" w:rsidRDefault="00250C75" w:rsidP="00250C75">
      <w:pPr>
        <w:pStyle w:val="ListParagraph"/>
        <w:spacing w:line="240" w:lineRule="auto"/>
        <w:ind w:left="1440"/>
      </w:pPr>
    </w:p>
    <w:p w:rsidR="009D0D0C" w:rsidRDefault="009D0D0C" w:rsidP="00254784">
      <w:pPr>
        <w:spacing w:after="0"/>
      </w:pPr>
      <w:r w:rsidRPr="005A5004">
        <w:rPr>
          <w:u w:val="single"/>
        </w:rPr>
        <w:t>Administrative</w:t>
      </w:r>
      <w:r w:rsidR="001624AE" w:rsidRPr="001624AE">
        <w:t xml:space="preserve"> </w:t>
      </w:r>
      <w:r w:rsidRPr="005E4A34">
        <w:t>level of access</w:t>
      </w:r>
      <w:r>
        <w:t xml:space="preserve"> shall include </w:t>
      </w:r>
      <w:r w:rsidR="00254784">
        <w:t>in</w:t>
      </w:r>
      <w:r>
        <w:t>direct access to the dat</w:t>
      </w:r>
      <w:r w:rsidR="00254784">
        <w:t>abase via web forms.</w:t>
      </w:r>
    </w:p>
    <w:p w:rsidR="009D0D0C" w:rsidRDefault="009D0D0C" w:rsidP="00254784">
      <w:pPr>
        <w:spacing w:after="0"/>
      </w:pPr>
      <w:r>
        <w:t>Administrative privileges shall include but not limited to:</w:t>
      </w:r>
    </w:p>
    <w:p w:rsidR="00250C75" w:rsidRDefault="00250C75" w:rsidP="00250C75">
      <w:pPr>
        <w:pStyle w:val="ListParagraph"/>
        <w:numPr>
          <w:ilvl w:val="0"/>
          <w:numId w:val="31"/>
        </w:numPr>
        <w:spacing w:line="240" w:lineRule="auto"/>
      </w:pPr>
      <w:r>
        <w:t>Adding and removing users.</w:t>
      </w:r>
    </w:p>
    <w:p w:rsidR="00250C75" w:rsidRDefault="00254784" w:rsidP="001624AE">
      <w:pPr>
        <w:pStyle w:val="ListParagraph"/>
        <w:numPr>
          <w:ilvl w:val="0"/>
          <w:numId w:val="31"/>
        </w:numPr>
        <w:spacing w:line="240" w:lineRule="auto"/>
      </w:pPr>
      <w:r>
        <w:t>Editing users</w:t>
      </w:r>
      <w:r w:rsidR="00250C75">
        <w:t>.</w:t>
      </w:r>
    </w:p>
    <w:p w:rsidR="00250C75" w:rsidRDefault="00250C75" w:rsidP="00250C75">
      <w:pPr>
        <w:pStyle w:val="ListParagraph"/>
        <w:numPr>
          <w:ilvl w:val="0"/>
          <w:numId w:val="31"/>
        </w:numPr>
        <w:spacing w:line="240" w:lineRule="auto"/>
      </w:pPr>
      <w:r>
        <w:t>Validating candidate eligibility.</w:t>
      </w:r>
    </w:p>
    <w:p w:rsidR="001624AE" w:rsidRDefault="001624AE" w:rsidP="001624AE">
      <w:pPr>
        <w:pStyle w:val="ListParagraph"/>
        <w:numPr>
          <w:ilvl w:val="0"/>
          <w:numId w:val="31"/>
        </w:numPr>
        <w:spacing w:line="240" w:lineRule="auto"/>
      </w:pPr>
      <w:r>
        <w:t xml:space="preserve">Creating elections. </w:t>
      </w:r>
    </w:p>
    <w:p w:rsidR="009D0D0C" w:rsidRDefault="009D0D0C" w:rsidP="001624AE">
      <w:pPr>
        <w:pStyle w:val="ListParagraph"/>
        <w:numPr>
          <w:ilvl w:val="0"/>
          <w:numId w:val="31"/>
        </w:numPr>
        <w:spacing w:line="240" w:lineRule="auto"/>
      </w:pPr>
      <w:r>
        <w:t xml:space="preserve">Granting and revoking of privileges to </w:t>
      </w:r>
      <w:r w:rsidR="00EA6FA1">
        <w:t>the iVOTE system</w:t>
      </w:r>
      <w:r>
        <w:t>.</w:t>
      </w:r>
    </w:p>
    <w:p w:rsidR="009D0D0C" w:rsidRDefault="009D0D0C" w:rsidP="00EA6FA1">
      <w:pPr>
        <w:pStyle w:val="ListParagraph"/>
        <w:numPr>
          <w:ilvl w:val="1"/>
          <w:numId w:val="33"/>
        </w:numPr>
        <w:spacing w:line="240" w:lineRule="auto"/>
      </w:pPr>
      <w:r>
        <w:t>Updating and backing up database.</w:t>
      </w:r>
    </w:p>
    <w:p w:rsidR="009D0D0C" w:rsidRDefault="00594C65" w:rsidP="00EA6FA1">
      <w:pPr>
        <w:pStyle w:val="ListParagraph"/>
        <w:numPr>
          <w:ilvl w:val="1"/>
          <w:numId w:val="33"/>
        </w:numPr>
        <w:spacing w:line="240" w:lineRule="auto"/>
      </w:pPr>
      <w:r>
        <w:t xml:space="preserve">All </w:t>
      </w:r>
      <w:r w:rsidR="00254784">
        <w:t>Faculty</w:t>
      </w:r>
      <w:r>
        <w:t xml:space="preserve"> privileges inclusive herein.</w:t>
      </w:r>
    </w:p>
    <w:p w:rsidR="00594C65" w:rsidRDefault="00594C65" w:rsidP="009D0D0C">
      <w:pPr>
        <w:spacing w:line="240" w:lineRule="auto"/>
      </w:pPr>
    </w:p>
    <w:p w:rsidR="00594C65" w:rsidRPr="00254784" w:rsidRDefault="00C01E4E" w:rsidP="00254784">
      <w:pPr>
        <w:spacing w:after="0"/>
        <w:rPr>
          <w:rFonts w:eastAsia="Times New Roman" w:cs="Times New Roman"/>
          <w:szCs w:val="20"/>
        </w:rPr>
      </w:pPr>
      <w:r>
        <w:t xml:space="preserve">The </w:t>
      </w:r>
      <w:r w:rsidR="00EA6FA1">
        <w:rPr>
          <w:u w:val="single"/>
        </w:rPr>
        <w:t>Faculty</w:t>
      </w:r>
      <w:r w:rsidR="001624AE">
        <w:rPr>
          <w:u w:val="single"/>
        </w:rPr>
        <w:t xml:space="preserve"> </w:t>
      </w:r>
      <w:r w:rsidR="00594C65">
        <w:t>level of access shall be limited to</w:t>
      </w:r>
      <w:r w:rsidR="001624AE">
        <w:t xml:space="preserve"> creating a password, </w:t>
      </w:r>
      <w:r w:rsidR="00594C65">
        <w:t>willingness-to-serve forms, nominations forms,</w:t>
      </w:r>
      <w:r w:rsidR="001624AE">
        <w:t xml:space="preserve"> petitioning,</w:t>
      </w:r>
      <w:r w:rsidR="00594C65">
        <w:t xml:space="preserve"> </w:t>
      </w:r>
      <w:r w:rsidR="001624AE">
        <w:t>and voting in elections</w:t>
      </w:r>
    </w:p>
    <w:p w:rsidR="00594C65" w:rsidRDefault="00594C65" w:rsidP="00594C65">
      <w:pPr>
        <w:spacing w:line="240" w:lineRule="auto"/>
        <w:ind w:firstLine="720"/>
        <w:rPr>
          <w:rFonts w:eastAsia="Times New Roman" w:cs="Times New Roman"/>
          <w:szCs w:val="20"/>
        </w:rPr>
      </w:pPr>
    </w:p>
    <w:p w:rsidR="00594C65" w:rsidRDefault="005A5004" w:rsidP="00E723F9">
      <w:pPr>
        <w:spacing w:after="0"/>
      </w:pPr>
      <w:r>
        <w:t xml:space="preserve">The </w:t>
      </w:r>
      <w:r w:rsidRPr="005A5004">
        <w:rPr>
          <w:u w:val="single"/>
        </w:rPr>
        <w:t>N</w:t>
      </w:r>
      <w:r w:rsidR="00C01E4E" w:rsidRPr="005A5004">
        <w:rPr>
          <w:u w:val="single"/>
        </w:rPr>
        <w:t>ominations and Elections Committee</w:t>
      </w:r>
      <w:r w:rsidR="00C01E4E">
        <w:t xml:space="preserve"> shall have all</w:t>
      </w:r>
      <w:r w:rsidR="001624AE">
        <w:t xml:space="preserve"> </w:t>
      </w:r>
      <w:r w:rsidR="00C01E4E">
        <w:t>r</w:t>
      </w:r>
      <w:r w:rsidR="001624AE">
        <w:t xml:space="preserve">ights and privileges granted to </w:t>
      </w:r>
      <w:r w:rsidR="00254784">
        <w:t>Faculty</w:t>
      </w:r>
      <w:r w:rsidR="001624AE">
        <w:t xml:space="preserve">. </w:t>
      </w:r>
      <w:r w:rsidR="00C01E4E">
        <w:t xml:space="preserve"> </w:t>
      </w:r>
      <w:r w:rsidR="001624AE">
        <w:t>Additionally they</w:t>
      </w:r>
      <w:r w:rsidR="00254784">
        <w:t xml:space="preserve"> shall be granted </w:t>
      </w:r>
      <w:r w:rsidR="00C01E4E">
        <w:t xml:space="preserve">permissions to </w:t>
      </w:r>
      <w:r w:rsidR="001624AE">
        <w:t xml:space="preserve">approve nominations and </w:t>
      </w:r>
      <w:r w:rsidR="00C01E4E">
        <w:t>review</w:t>
      </w:r>
      <w:r w:rsidR="001624AE">
        <w:t xml:space="preserve"> and approve </w:t>
      </w:r>
      <w:r w:rsidR="00BA7A46">
        <w:t>the results of the election stored in the database.</w:t>
      </w:r>
    </w:p>
    <w:p w:rsidR="00E723F9" w:rsidRDefault="00E723F9" w:rsidP="00E723F9">
      <w:pPr>
        <w:spacing w:after="0"/>
      </w:pPr>
    </w:p>
    <w:p w:rsidR="005E4A34" w:rsidRDefault="005E4A34" w:rsidP="00254784">
      <w:pPr>
        <w:spacing w:after="0"/>
      </w:pPr>
      <w:r>
        <w:t>General user overview: Users</w:t>
      </w:r>
      <w:r w:rsidR="00B27F6A">
        <w:t>’</w:t>
      </w:r>
      <w:r>
        <w:t xml:space="preserve"> computer skills will range from computer illiterate to </w:t>
      </w:r>
    </w:p>
    <w:p w:rsidR="00594C65" w:rsidRDefault="005E4A34" w:rsidP="00254784">
      <w:pPr>
        <w:spacing w:after="0"/>
      </w:pPr>
      <w:r>
        <w:t>computer savvy,</w:t>
      </w:r>
      <w:r w:rsidR="001624AE">
        <w:t xml:space="preserve"> therefore</w:t>
      </w:r>
      <w:r>
        <w:t xml:space="preserve"> the system </w:t>
      </w:r>
      <w:r w:rsidR="00594C65">
        <w:t>shall accommodate the wea</w:t>
      </w:r>
      <w:r w:rsidR="00A2541C">
        <w:t xml:space="preserve">kest computer skill level. This </w:t>
      </w:r>
      <w:r w:rsidR="00594C65">
        <w:t>will be</w:t>
      </w:r>
      <w:r w:rsidR="00A2541C">
        <w:t xml:space="preserve"> </w:t>
      </w:r>
      <w:r w:rsidR="00594C65">
        <w:t>accomplished by:</w:t>
      </w:r>
    </w:p>
    <w:p w:rsidR="00594C65" w:rsidRDefault="00EC2F3A" w:rsidP="00EA6FA1">
      <w:pPr>
        <w:pStyle w:val="ListParagraph"/>
        <w:numPr>
          <w:ilvl w:val="0"/>
          <w:numId w:val="35"/>
        </w:numPr>
        <w:spacing w:line="240" w:lineRule="auto"/>
      </w:pPr>
      <w:r>
        <w:t>Creating a website with ease of use and limited user navigation.</w:t>
      </w:r>
    </w:p>
    <w:p w:rsidR="00EA6FA1" w:rsidRDefault="00EA6FA1" w:rsidP="00EA6FA1">
      <w:pPr>
        <w:pStyle w:val="ListParagraph"/>
        <w:spacing w:line="240" w:lineRule="auto"/>
        <w:ind w:left="1440"/>
      </w:pPr>
    </w:p>
    <w:p w:rsidR="00594C65" w:rsidRDefault="00594C65" w:rsidP="00EA6FA1">
      <w:pPr>
        <w:pStyle w:val="ListParagraph"/>
        <w:numPr>
          <w:ilvl w:val="0"/>
          <w:numId w:val="36"/>
        </w:numPr>
        <w:spacing w:line="240" w:lineRule="auto"/>
      </w:pPr>
      <w:r>
        <w:t xml:space="preserve">Web Forms will duplicate </w:t>
      </w:r>
      <w:r w:rsidR="00721801">
        <w:t>the purposes served by their paper counterparts and be easy to use, fill out and submit.</w:t>
      </w:r>
    </w:p>
    <w:p w:rsidR="00EA6FA1" w:rsidRDefault="00EA6FA1" w:rsidP="00EA6FA1">
      <w:pPr>
        <w:pStyle w:val="ListParagraph"/>
        <w:spacing w:line="240" w:lineRule="auto"/>
        <w:ind w:left="1440"/>
      </w:pPr>
    </w:p>
    <w:p w:rsidR="0081134B" w:rsidRPr="00E723F9" w:rsidRDefault="005A5004" w:rsidP="00E723F9">
      <w:pPr>
        <w:pStyle w:val="ListParagraph"/>
        <w:numPr>
          <w:ilvl w:val="0"/>
          <w:numId w:val="38"/>
        </w:numPr>
        <w:spacing w:line="240" w:lineRule="auto"/>
      </w:pPr>
      <w:r>
        <w:t xml:space="preserve">Web Forms that will be original to </w:t>
      </w:r>
      <w:r w:rsidR="00EA6FA1">
        <w:t>the iVOTE system</w:t>
      </w:r>
      <w:r>
        <w:t xml:space="preserve"> will be easy to navigate, have tooltips and a help button as a failsafe option.</w:t>
      </w:r>
      <w:bookmarkStart w:id="18" w:name="_Toc304262121"/>
      <w:r w:rsidR="0081134B">
        <w:br w:type="page"/>
      </w:r>
    </w:p>
    <w:p w:rsidR="00E723F9" w:rsidRDefault="00E723F9" w:rsidP="0081134B">
      <w:pPr>
        <w:pStyle w:val="Heading2"/>
      </w:pPr>
      <w:r>
        <w:lastRenderedPageBreak/>
        <w:br/>
      </w:r>
    </w:p>
    <w:p w:rsidR="00E723F9" w:rsidRDefault="00E723F9" w:rsidP="0081134B">
      <w:pPr>
        <w:pStyle w:val="Heading2"/>
      </w:pPr>
    </w:p>
    <w:p w:rsidR="00E723F9" w:rsidRDefault="00E723F9" w:rsidP="0081134B">
      <w:pPr>
        <w:pStyle w:val="Heading2"/>
      </w:pPr>
    </w:p>
    <w:p w:rsidR="00D6760C" w:rsidRPr="0081134B" w:rsidRDefault="009A73A7" w:rsidP="0081134B">
      <w:pPr>
        <w:pStyle w:val="Heading2"/>
      </w:pPr>
      <w:bookmarkStart w:id="19" w:name="_Toc311155380"/>
      <w:r w:rsidRPr="0081134B">
        <w:t>System Overview</w:t>
      </w:r>
      <w:bookmarkEnd w:id="18"/>
      <w:bookmarkEnd w:id="19"/>
    </w:p>
    <w:p w:rsidR="00D6760C" w:rsidRDefault="00BA7A46" w:rsidP="00D6760C">
      <w:pPr>
        <w:spacing w:line="240" w:lineRule="auto"/>
      </w:pPr>
      <w:r>
        <w:t>.</w:t>
      </w:r>
    </w:p>
    <w:p w:rsidR="00D6760C" w:rsidRDefault="00E723F9" w:rsidP="00D6760C">
      <w:pPr>
        <w:spacing w:line="240" w:lineRule="auto"/>
      </w:pPr>
      <w:r>
        <w:object w:dxaOrig="11534" w:dyaOrig="6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1.5pt" o:ole="">
            <v:imagedata r:id="rId11" o:title=""/>
          </v:shape>
          <o:OLEObject Type="Embed" ProgID="Visio.Drawing.11" ShapeID="_x0000_i1025" DrawAspect="Content" ObjectID="_1384897235" r:id="rId12"/>
        </w:object>
      </w:r>
    </w:p>
    <w:p w:rsidR="00D6760C" w:rsidRPr="00BA7A46" w:rsidRDefault="00BA7A46" w:rsidP="00254784">
      <w:pPr>
        <w:rPr>
          <w:b/>
          <w:sz w:val="20"/>
          <w:szCs w:val="20"/>
        </w:rPr>
      </w:pPr>
      <w:r>
        <w:tab/>
      </w:r>
      <w:r>
        <w:tab/>
      </w:r>
      <w:r>
        <w:tab/>
      </w:r>
      <w:r>
        <w:tab/>
      </w:r>
      <w:r>
        <w:tab/>
      </w:r>
      <w:r w:rsidRPr="00BA7A46">
        <w:rPr>
          <w:b/>
          <w:sz w:val="20"/>
          <w:szCs w:val="20"/>
        </w:rPr>
        <w:t>Figure 1 – System Environment</w:t>
      </w:r>
    </w:p>
    <w:p w:rsidR="00A21582" w:rsidRDefault="00EA6FA1" w:rsidP="00254784">
      <w:r>
        <w:t>The iVOTE System</w:t>
      </w:r>
      <w:r w:rsidR="00F03359">
        <w:t xml:space="preserve"> has </w:t>
      </w:r>
      <w:r w:rsidR="00E723F9">
        <w:t>3</w:t>
      </w:r>
      <w:r w:rsidR="00F03359">
        <w:t xml:space="preserve"> active actors and an interactive system. All parties can interact</w:t>
      </w:r>
      <w:r w:rsidR="00D70064">
        <w:t xml:space="preserve"> </w:t>
      </w:r>
      <w:r w:rsidR="00F03359">
        <w:t xml:space="preserve">with the online voting system but only </w:t>
      </w:r>
      <w:r w:rsidR="00D21C34">
        <w:t>one actor group</w:t>
      </w:r>
      <w:r w:rsidR="00F03359">
        <w:t xml:space="preserve"> may interact directly with the database</w:t>
      </w:r>
      <w:r w:rsidR="00D70064">
        <w:t xml:space="preserve"> </w:t>
      </w:r>
      <w:r w:rsidR="00A21582">
        <w:t>itself.</w:t>
      </w:r>
    </w:p>
    <w:p w:rsidR="008B3EE3" w:rsidRPr="00EA6FA1" w:rsidRDefault="008B3EE3" w:rsidP="00A96AF7">
      <w:pPr>
        <w:spacing w:line="240" w:lineRule="auto"/>
      </w:pPr>
    </w:p>
    <w:p w:rsidR="0081134B" w:rsidRPr="00EA6FA1" w:rsidRDefault="0081134B">
      <w:bookmarkStart w:id="20" w:name="_Toc304262122"/>
      <w:r w:rsidRPr="00EA6FA1">
        <w:br w:type="page"/>
      </w:r>
    </w:p>
    <w:p w:rsidR="00A21582" w:rsidRPr="0081134B" w:rsidRDefault="00A21582" w:rsidP="0081134B">
      <w:pPr>
        <w:pStyle w:val="Heading2"/>
      </w:pPr>
      <w:bookmarkStart w:id="21" w:name="_Toc311155381"/>
      <w:r w:rsidRPr="0081134B">
        <w:lastRenderedPageBreak/>
        <w:t>Overview of Functional Requirements</w:t>
      </w:r>
      <w:bookmarkEnd w:id="20"/>
      <w:bookmarkEnd w:id="21"/>
    </w:p>
    <w:p w:rsidR="00D6760C" w:rsidRDefault="00295C4B" w:rsidP="00254784">
      <w:r>
        <w:t xml:space="preserve">The functional requirements of </w:t>
      </w:r>
      <w:r w:rsidR="00EA6FA1">
        <w:t>the iVOTE system</w:t>
      </w:r>
      <w:r w:rsidR="00D70064">
        <w:t xml:space="preserve"> </w:t>
      </w:r>
      <w:r w:rsidR="00447B52">
        <w:t>are listed below and</w:t>
      </w:r>
      <w:r w:rsidR="00D70064">
        <w:t xml:space="preserve"> </w:t>
      </w:r>
      <w:r w:rsidR="00447B52">
        <w:t xml:space="preserve">possible interactions between groups of users and </w:t>
      </w:r>
      <w:r w:rsidR="00EA6FA1">
        <w:t>the iVOTE system</w:t>
      </w:r>
      <w:r w:rsidR="00447B52">
        <w:t xml:space="preserve"> and its database </w:t>
      </w:r>
      <w:r>
        <w:t xml:space="preserve">will be </w:t>
      </w:r>
      <w:r w:rsidR="00447B52">
        <w:t xml:space="preserve">described in </w:t>
      </w:r>
      <w:r w:rsidR="00D21C34">
        <w:t xml:space="preserve">the detailed </w:t>
      </w:r>
      <w:r w:rsidR="00447B52">
        <w:t>use-case scenarios included herein.</w:t>
      </w:r>
    </w:p>
    <w:p w:rsidR="00447B52" w:rsidRDefault="00447B52" w:rsidP="00524AC9">
      <w:pPr>
        <w:spacing w:line="240" w:lineRule="auto"/>
      </w:pPr>
    </w:p>
    <w:p w:rsidR="00447B52" w:rsidRPr="00E238DA" w:rsidRDefault="00447B52" w:rsidP="00E238DA">
      <w:pPr>
        <w:pStyle w:val="Heading3"/>
      </w:pPr>
      <w:bookmarkStart w:id="22" w:name="_Toc304262123"/>
      <w:bookmarkStart w:id="23" w:name="_Toc311155382"/>
      <w:r w:rsidRPr="00E238DA">
        <w:rPr>
          <w:rStyle w:val="Heading3Char"/>
          <w:b/>
          <w:bCs/>
        </w:rPr>
        <w:t>List of functional requirements</w:t>
      </w:r>
      <w:bookmarkEnd w:id="22"/>
      <w:bookmarkEnd w:id="23"/>
      <w:r w:rsidR="00E238DA">
        <w:rPr>
          <w:rStyle w:val="Heading3Char"/>
          <w:b/>
          <w:bCs/>
        </w:rPr>
        <w:br/>
      </w:r>
    </w:p>
    <w:tbl>
      <w:tblPr>
        <w:tblStyle w:val="ColorfulList-Accent1"/>
        <w:tblW w:w="0" w:type="auto"/>
        <w:tblInd w:w="18" w:type="dxa"/>
        <w:tblLook w:val="04A0" w:firstRow="1" w:lastRow="0" w:firstColumn="1" w:lastColumn="0" w:noHBand="0" w:noVBand="1"/>
      </w:tblPr>
      <w:tblGrid>
        <w:gridCol w:w="1563"/>
        <w:gridCol w:w="816"/>
        <w:gridCol w:w="5541"/>
        <w:gridCol w:w="1638"/>
      </w:tblGrid>
      <w:tr w:rsidR="007A5B0A" w:rsidTr="007A5B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:rsidR="007A5B0A" w:rsidRDefault="007A5B0A" w:rsidP="00582A84">
            <w:r>
              <w:t>Functional</w:t>
            </w:r>
          </w:p>
          <w:p w:rsidR="007A5B0A" w:rsidRDefault="007A5B0A" w:rsidP="00582A84">
            <w:r>
              <w:t>Requirement</w:t>
            </w:r>
          </w:p>
        </w:tc>
        <w:tc>
          <w:tcPr>
            <w:tcW w:w="816" w:type="dxa"/>
          </w:tcPr>
          <w:p w:rsidR="007A5B0A" w:rsidRDefault="007A5B0A" w:rsidP="00582A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ase</w:t>
            </w:r>
          </w:p>
        </w:tc>
        <w:tc>
          <w:tcPr>
            <w:tcW w:w="5541" w:type="dxa"/>
          </w:tcPr>
          <w:p w:rsidR="007A5B0A" w:rsidRDefault="007A5B0A" w:rsidP="00582A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quirement</w:t>
            </w:r>
          </w:p>
        </w:tc>
        <w:tc>
          <w:tcPr>
            <w:tcW w:w="1638" w:type="dxa"/>
          </w:tcPr>
          <w:p w:rsidR="007A5B0A" w:rsidRDefault="007A5B0A" w:rsidP="00582A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iority Level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</w:t>
            </w:r>
          </w:p>
        </w:tc>
        <w:tc>
          <w:tcPr>
            <w:tcW w:w="816" w:type="dxa"/>
          </w:tcPr>
          <w:p w:rsidR="008871C1" w:rsidRPr="00175ADF" w:rsidRDefault="008871C1" w:rsidP="00582A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582A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system will allow for the login of Faculty.</w:t>
            </w:r>
          </w:p>
        </w:tc>
        <w:tc>
          <w:tcPr>
            <w:tcW w:w="1638" w:type="dxa"/>
          </w:tcPr>
          <w:p w:rsidR="008871C1" w:rsidRPr="0081134B" w:rsidRDefault="008871C1" w:rsidP="00582A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2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system will allow for the logout of Faculty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3</w:t>
            </w:r>
          </w:p>
        </w:tc>
        <w:tc>
          <w:tcPr>
            <w:tcW w:w="816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2S2</w:t>
            </w:r>
          </w:p>
        </w:tc>
        <w:tc>
          <w:tcPr>
            <w:tcW w:w="5541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The system will allow users to search.</w:t>
            </w:r>
          </w:p>
        </w:tc>
        <w:tc>
          <w:tcPr>
            <w:tcW w:w="1638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Nice to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4</w:t>
            </w:r>
          </w:p>
        </w:tc>
        <w:tc>
          <w:tcPr>
            <w:tcW w:w="816" w:type="dxa"/>
          </w:tcPr>
          <w:p w:rsidR="008871C1" w:rsidRPr="00985526" w:rsidRDefault="008871C1" w:rsidP="007255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2S2</w:t>
            </w:r>
          </w:p>
        </w:tc>
        <w:tc>
          <w:tcPr>
            <w:tcW w:w="5541" w:type="dxa"/>
          </w:tcPr>
          <w:p w:rsidR="008871C1" w:rsidRPr="00985526" w:rsidRDefault="008871C1" w:rsidP="007255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The system will generate a report of the election results.</w:t>
            </w:r>
          </w:p>
        </w:tc>
        <w:tc>
          <w:tcPr>
            <w:tcW w:w="1638" w:type="dxa"/>
          </w:tcPr>
          <w:p w:rsidR="008871C1" w:rsidRPr="00985526" w:rsidRDefault="008871C1" w:rsidP="007255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5</w:t>
            </w:r>
          </w:p>
        </w:tc>
        <w:tc>
          <w:tcPr>
            <w:tcW w:w="816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2S2</w:t>
            </w:r>
          </w:p>
        </w:tc>
        <w:tc>
          <w:tcPr>
            <w:tcW w:w="5541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The system will send e-mail to Administrator regarding completion of election.</w:t>
            </w:r>
          </w:p>
        </w:tc>
        <w:tc>
          <w:tcPr>
            <w:tcW w:w="1638" w:type="dxa"/>
          </w:tcPr>
          <w:p w:rsidR="008871C1" w:rsidRPr="00985526" w:rsidRDefault="008871C1" w:rsidP="007255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6</w:t>
            </w:r>
          </w:p>
        </w:tc>
        <w:tc>
          <w:tcPr>
            <w:tcW w:w="816" w:type="dxa"/>
          </w:tcPr>
          <w:p w:rsidR="008871C1" w:rsidRPr="00985526" w:rsidRDefault="008871C1" w:rsidP="007255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2S2</w:t>
            </w:r>
          </w:p>
        </w:tc>
        <w:tc>
          <w:tcPr>
            <w:tcW w:w="5541" w:type="dxa"/>
          </w:tcPr>
          <w:p w:rsidR="008871C1" w:rsidRPr="00985526" w:rsidRDefault="008871C1" w:rsidP="00B256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 xml:space="preserve">The </w:t>
            </w:r>
            <w:r w:rsidR="00B256E0">
              <w:rPr>
                <w:rFonts w:eastAsia="Verdana" w:cs="Times New Roman"/>
                <w:color w:val="000000"/>
              </w:rPr>
              <w:t>Administrator shall be able to cancel an election.</w:t>
            </w:r>
          </w:p>
        </w:tc>
        <w:tc>
          <w:tcPr>
            <w:tcW w:w="1638" w:type="dxa"/>
          </w:tcPr>
          <w:p w:rsidR="008871C1" w:rsidRPr="00985526" w:rsidRDefault="008871C1" w:rsidP="007255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 w:cs="Times New Roman"/>
                <w:color w:val="000000"/>
              </w:rPr>
            </w:pPr>
            <w:r w:rsidRPr="00985526">
              <w:rPr>
                <w:rFonts w:eastAsia="Verdana" w:cs="Times New Roman"/>
                <w:color w:val="000000"/>
              </w:rP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7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Administrator shall be able to create users.</w:t>
            </w:r>
          </w:p>
        </w:tc>
        <w:tc>
          <w:tcPr>
            <w:tcW w:w="1638" w:type="dxa"/>
          </w:tcPr>
          <w:p w:rsidR="008871C1" w:rsidRPr="0081134B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8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Administrator shall be able to edit users.</w:t>
            </w:r>
          </w:p>
        </w:tc>
        <w:tc>
          <w:tcPr>
            <w:tcW w:w="1638" w:type="dxa"/>
          </w:tcPr>
          <w:p w:rsidR="008871C1" w:rsidRPr="0081134B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9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Administrator shall be able to delete user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ood to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0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Administrator shall be able to create a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1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Administrator shall be able to view election history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ice to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2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Administrator shall be able to approve eligibility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3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Administrator shall be able to fill out willingness to serve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4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Administrator shall be able to change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5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Administrator shall be able to recover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6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Administrator shall be able to vote in an elec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7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F4A4A">
              <w:t xml:space="preserve">The Administrator shall be </w:t>
            </w:r>
            <w:r>
              <w:t>able to view each nomina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304FC"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8</w:t>
            </w:r>
          </w:p>
        </w:tc>
        <w:tc>
          <w:tcPr>
            <w:tcW w:w="816" w:type="dxa"/>
          </w:tcPr>
          <w:p w:rsidR="008871C1" w:rsidRPr="00FF4A4A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F4A4A">
              <w:t xml:space="preserve">The Administrator shall be </w:t>
            </w:r>
            <w:r>
              <w:t>able to view a listing of nominee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304FC"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bCs w:val="0"/>
                <w:color w:val="000000"/>
                <w:szCs w:val="24"/>
              </w:rPr>
              <w:t>F.R.19</w:t>
            </w:r>
          </w:p>
        </w:tc>
        <w:tc>
          <w:tcPr>
            <w:tcW w:w="816" w:type="dxa"/>
          </w:tcPr>
          <w:p w:rsidR="008871C1" w:rsidRPr="00FF4A4A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F4A4A">
              <w:t xml:space="preserve">The Administrator shall be </w:t>
            </w:r>
            <w:r>
              <w:t>able to sort users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304FC"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0</w:t>
            </w:r>
          </w:p>
        </w:tc>
        <w:tc>
          <w:tcPr>
            <w:tcW w:w="816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FF4A4A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Administrator shall be able to create an election.</w:t>
            </w:r>
          </w:p>
        </w:tc>
        <w:tc>
          <w:tcPr>
            <w:tcW w:w="1638" w:type="dxa"/>
          </w:tcPr>
          <w:p w:rsidR="008871C1" w:rsidRPr="00F304FC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1</w:t>
            </w:r>
          </w:p>
        </w:tc>
        <w:tc>
          <w:tcPr>
            <w:tcW w:w="816" w:type="dxa"/>
          </w:tcPr>
          <w:p w:rsidR="008871C1" w:rsidRPr="00FF4A4A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view election result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2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NEC members shall be able to approve nomination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3</w:t>
            </w:r>
          </w:p>
        </w:tc>
        <w:tc>
          <w:tcPr>
            <w:tcW w:w="816" w:type="dxa"/>
          </w:tcPr>
          <w:p w:rsidR="008871C1" w:rsidRPr="00175ADF" w:rsidRDefault="00B256E0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approve vote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4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NEC members shall be able to fill out willingness to serve form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lastRenderedPageBreak/>
              <w:t>F.R.25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place nomination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6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NEC members shall be able to sign-off on election result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7</w:t>
            </w:r>
          </w:p>
        </w:tc>
        <w:tc>
          <w:tcPr>
            <w:tcW w:w="816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petition a nomina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8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NEC members shall be able to create a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29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change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0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NEC members shall be able to recover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1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NEC members shall be able to vote in election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2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B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faculty shall be able to create a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3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faculty shall be able to change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4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faculty shall be able to recover their password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5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faculty shall be able to place a nomina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6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faculty shall be able to fill out a willingness to serve form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7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75ADF">
              <w:t>The faculty shall be able to petition a nomina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8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5ADF">
              <w:t>The faculty shall be able to vote in an election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st Have</w:t>
            </w:r>
          </w:p>
        </w:tc>
      </w:tr>
      <w:tr w:rsidR="008871C1" w:rsidTr="007A5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39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S1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779">
              <w:t xml:space="preserve">The faculty shall </w:t>
            </w:r>
            <w:r>
              <w:t>be able to submit willingness-to-serve form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F0463">
              <w:t>Must Have</w:t>
            </w:r>
          </w:p>
        </w:tc>
      </w:tr>
      <w:tr w:rsidR="008871C1" w:rsidTr="007A5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  <w:vAlign w:val="bottom"/>
          </w:tcPr>
          <w:p w:rsidR="008871C1" w:rsidRPr="008871C1" w:rsidRDefault="008871C1">
            <w:pPr>
              <w:rPr>
                <w:rFonts w:cs="Times New Roman"/>
                <w:b w:val="0"/>
                <w:color w:val="000000"/>
                <w:szCs w:val="24"/>
              </w:rPr>
            </w:pPr>
            <w:r w:rsidRPr="008871C1">
              <w:rPr>
                <w:rFonts w:cs="Times New Roman"/>
                <w:b w:val="0"/>
                <w:color w:val="000000"/>
                <w:szCs w:val="24"/>
              </w:rPr>
              <w:t>F.R.40</w:t>
            </w:r>
          </w:p>
        </w:tc>
        <w:tc>
          <w:tcPr>
            <w:tcW w:w="816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S2</w:t>
            </w:r>
          </w:p>
        </w:tc>
        <w:tc>
          <w:tcPr>
            <w:tcW w:w="5541" w:type="dxa"/>
          </w:tcPr>
          <w:p w:rsidR="008871C1" w:rsidRPr="00175ADF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779">
              <w:t xml:space="preserve">The faculty shall </w:t>
            </w:r>
            <w:r>
              <w:t>be able to view all eligible candidates’ and their statements.</w:t>
            </w:r>
          </w:p>
        </w:tc>
        <w:tc>
          <w:tcPr>
            <w:tcW w:w="1638" w:type="dxa"/>
          </w:tcPr>
          <w:p w:rsidR="008871C1" w:rsidRDefault="008871C1" w:rsidP="000D03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0463">
              <w:t>Must Have</w:t>
            </w:r>
          </w:p>
        </w:tc>
      </w:tr>
    </w:tbl>
    <w:p w:rsidR="0081134B" w:rsidRPr="005F0463" w:rsidRDefault="0081134B" w:rsidP="0081134B">
      <w:pPr>
        <w:spacing w:line="240" w:lineRule="auto"/>
      </w:pPr>
    </w:p>
    <w:p w:rsidR="00587695" w:rsidRPr="005F0463" w:rsidRDefault="00587695">
      <w:r w:rsidRPr="005F0463">
        <w:br w:type="page"/>
      </w:r>
    </w:p>
    <w:p w:rsidR="00587695" w:rsidRPr="0081134B" w:rsidRDefault="00587695" w:rsidP="00587695">
      <w:pPr>
        <w:pStyle w:val="Heading2"/>
      </w:pPr>
      <w:bookmarkStart w:id="24" w:name="_Toc311155383"/>
      <w:r w:rsidRPr="0081134B">
        <w:lastRenderedPageBreak/>
        <w:t xml:space="preserve">Overview of </w:t>
      </w:r>
      <w:r>
        <w:t>Non-</w:t>
      </w:r>
      <w:r w:rsidRPr="0081134B">
        <w:t>Functional Requirements</w:t>
      </w:r>
      <w:bookmarkEnd w:id="24"/>
    </w:p>
    <w:p w:rsidR="00587695" w:rsidRDefault="00587695" w:rsidP="00254784">
      <w:r>
        <w:t xml:space="preserve">The </w:t>
      </w:r>
      <w:r w:rsidR="00D70064">
        <w:t>non-</w:t>
      </w:r>
      <w:r>
        <w:t xml:space="preserve">functional requirements of </w:t>
      </w:r>
      <w:r w:rsidR="00EA6FA1">
        <w:t>the iVOTE system</w:t>
      </w:r>
      <w:r w:rsidR="00D70064">
        <w:t xml:space="preserve"> are listed below.</w:t>
      </w:r>
    </w:p>
    <w:p w:rsidR="00587695" w:rsidRDefault="00587695" w:rsidP="00587695">
      <w:pPr>
        <w:spacing w:line="240" w:lineRule="auto"/>
      </w:pPr>
    </w:p>
    <w:p w:rsidR="00587695" w:rsidRPr="00250C75" w:rsidRDefault="00587695" w:rsidP="00250C75">
      <w:pPr>
        <w:pStyle w:val="Heading3"/>
        <w:rPr>
          <w:b w:val="0"/>
          <w:i/>
        </w:rPr>
      </w:pPr>
      <w:bookmarkStart w:id="25" w:name="_Toc311155384"/>
      <w:r w:rsidRPr="00250C75">
        <w:rPr>
          <w:rStyle w:val="Heading3Char"/>
          <w:b/>
        </w:rPr>
        <w:t>List of Non-Functional Requirements</w:t>
      </w:r>
      <w:bookmarkEnd w:id="25"/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7488"/>
        <w:gridCol w:w="2088"/>
      </w:tblGrid>
      <w:tr w:rsidR="00587695" w:rsidTr="002D3E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88" w:type="dxa"/>
          </w:tcPr>
          <w:p w:rsidR="00587695" w:rsidRDefault="00587695" w:rsidP="002D3E88">
            <w:r>
              <w:t>Requirement</w:t>
            </w:r>
          </w:p>
        </w:tc>
        <w:tc>
          <w:tcPr>
            <w:tcW w:w="2088" w:type="dxa"/>
          </w:tcPr>
          <w:p w:rsidR="00587695" w:rsidRDefault="00FC543B" w:rsidP="002D3E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</w:tr>
      <w:tr w:rsidR="00587695" w:rsidTr="002D3E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88" w:type="dxa"/>
          </w:tcPr>
          <w:p w:rsidR="00587695" w:rsidRPr="00562B76" w:rsidRDefault="00FC543B" w:rsidP="002D3E88">
            <w:pPr>
              <w:rPr>
                <w:b w:val="0"/>
              </w:rPr>
            </w:pPr>
            <w:r>
              <w:rPr>
                <w:b w:val="0"/>
              </w:rPr>
              <w:t xml:space="preserve">The system must be ADA compliant. </w:t>
            </w:r>
          </w:p>
        </w:tc>
        <w:tc>
          <w:tcPr>
            <w:tcW w:w="2088" w:type="dxa"/>
          </w:tcPr>
          <w:p w:rsidR="00587695" w:rsidRPr="0081134B" w:rsidRDefault="00FC543B" w:rsidP="002D3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ccessibility </w:t>
            </w:r>
          </w:p>
        </w:tc>
      </w:tr>
      <w:tr w:rsidR="00FC543B" w:rsidTr="002D3E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88" w:type="dxa"/>
          </w:tcPr>
          <w:p w:rsidR="00FC543B" w:rsidRDefault="00FC543B" w:rsidP="002D3E88">
            <w:pPr>
              <w:rPr>
                <w:b w:val="0"/>
              </w:rPr>
            </w:pPr>
            <w:r>
              <w:rPr>
                <w:b w:val="0"/>
              </w:rPr>
              <w:t>The system shall</w:t>
            </w:r>
            <w:r w:rsidR="00E723F9">
              <w:rPr>
                <w:b w:val="0"/>
              </w:rPr>
              <w:t xml:space="preserve"> provide voters with anonymity by not storing who they voted for.</w:t>
            </w:r>
          </w:p>
        </w:tc>
        <w:tc>
          <w:tcPr>
            <w:tcW w:w="2088" w:type="dxa"/>
          </w:tcPr>
          <w:p w:rsidR="00FC543B" w:rsidRDefault="00FC543B" w:rsidP="002D3E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vacy</w:t>
            </w:r>
          </w:p>
        </w:tc>
      </w:tr>
      <w:tr w:rsidR="00FC543B" w:rsidTr="002D3E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88" w:type="dxa"/>
          </w:tcPr>
          <w:p w:rsidR="00FC543B" w:rsidRDefault="00FC543B" w:rsidP="002D3E88">
            <w:pPr>
              <w:rPr>
                <w:b w:val="0"/>
              </w:rPr>
            </w:pPr>
            <w:r>
              <w:rPr>
                <w:b w:val="0"/>
              </w:rPr>
              <w:t>The system must be available 23.5 hours a day, 7 days a week during an election period.</w:t>
            </w:r>
          </w:p>
        </w:tc>
        <w:tc>
          <w:tcPr>
            <w:tcW w:w="2088" w:type="dxa"/>
          </w:tcPr>
          <w:p w:rsidR="00FC543B" w:rsidRDefault="00FC543B" w:rsidP="002D3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vailability</w:t>
            </w:r>
          </w:p>
        </w:tc>
      </w:tr>
      <w:tr w:rsidR="00FC543B" w:rsidTr="002D3E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88" w:type="dxa"/>
          </w:tcPr>
          <w:p w:rsidR="00FC543B" w:rsidRDefault="00FC543B" w:rsidP="004F5C68">
            <w:pPr>
              <w:rPr>
                <w:b w:val="0"/>
              </w:rPr>
            </w:pPr>
            <w:r>
              <w:rPr>
                <w:b w:val="0"/>
              </w:rPr>
              <w:t xml:space="preserve">The system response time shall be less than </w:t>
            </w:r>
            <w:r w:rsidR="004F5C68">
              <w:rPr>
                <w:b w:val="0"/>
              </w:rPr>
              <w:t>four</w:t>
            </w:r>
            <w:r>
              <w:rPr>
                <w:b w:val="0"/>
              </w:rPr>
              <w:t xml:space="preserve"> seconds.</w:t>
            </w:r>
          </w:p>
        </w:tc>
        <w:tc>
          <w:tcPr>
            <w:tcW w:w="2088" w:type="dxa"/>
          </w:tcPr>
          <w:p w:rsidR="00FC543B" w:rsidRDefault="00FC543B" w:rsidP="00FC54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fficiency </w:t>
            </w:r>
          </w:p>
        </w:tc>
      </w:tr>
    </w:tbl>
    <w:p w:rsidR="00587695" w:rsidRDefault="00587695" w:rsidP="00587695">
      <w:pPr>
        <w:spacing w:line="240" w:lineRule="auto"/>
        <w:rPr>
          <w:b/>
          <w:i/>
        </w:rPr>
      </w:pPr>
    </w:p>
    <w:p w:rsidR="0081134B" w:rsidRDefault="0081134B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Default="00E01E28"/>
    <w:p w:rsidR="00E01E28" w:rsidRPr="005F0463" w:rsidRDefault="00E01E28"/>
    <w:p w:rsidR="00200FFB" w:rsidRDefault="00D56326" w:rsidP="00E01E28">
      <w:pPr>
        <w:pStyle w:val="Heading3"/>
      </w:pPr>
      <w:bookmarkStart w:id="26" w:name="_Toc311155385"/>
      <w:r w:rsidRPr="00D56326">
        <w:lastRenderedPageBreak/>
        <w:t>F.R.1</w:t>
      </w:r>
      <w:r>
        <w:t>:</w:t>
      </w:r>
      <w:r w:rsidR="00B256E0">
        <w:t xml:space="preserve"> [ALL]</w:t>
      </w:r>
      <w:r>
        <w:t xml:space="preserve"> </w:t>
      </w:r>
      <w:r w:rsidR="00200FFB">
        <w:t>Login Use Case</w:t>
      </w:r>
      <w:bookmarkEnd w:id="26"/>
    </w:p>
    <w:tbl>
      <w:tblPr>
        <w:tblStyle w:val="MediumList1-Accent6"/>
        <w:tblW w:w="0" w:type="auto"/>
        <w:tblLook w:val="01E0" w:firstRow="1" w:lastRow="1" w:firstColumn="1" w:lastColumn="1" w:noHBand="0" w:noVBand="0"/>
      </w:tblPr>
      <w:tblGrid>
        <w:gridCol w:w="1908"/>
        <w:gridCol w:w="7668"/>
      </w:tblGrid>
      <w:tr w:rsidR="00E238DA" w:rsidTr="00D563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Default="00200FFB" w:rsidP="00D56326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  <w:r w:rsidR="00D56326">
              <w:t xml:space="preserve"> 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Default="00B256E0">
            <w:pPr>
              <w:suppressAutoHyphens/>
              <w:rPr>
                <w:szCs w:val="24"/>
                <w:lang w:eastAsia="ar-SA"/>
              </w:rPr>
            </w:pPr>
            <w:r>
              <w:t>[ALL]</w:t>
            </w:r>
            <w:r w:rsidR="00200FFB">
              <w:t>Log in</w:t>
            </w:r>
          </w:p>
        </w:tc>
      </w:tr>
      <w:tr w:rsidR="00E238DA" w:rsidTr="00D56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User logs into the system.</w:t>
            </w:r>
          </w:p>
        </w:tc>
      </w:tr>
      <w:tr w:rsidR="00E238DA" w:rsidTr="00D56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 w:rsidP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 xml:space="preserve">The user opens the system in a web browser, and navigates to the login form. </w:t>
            </w:r>
          </w:p>
        </w:tc>
      </w:tr>
      <w:tr w:rsidR="00E238DA" w:rsidTr="00D56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The user must enter their full email address as their user name, and must enter the password to their account.  Finally, the user must submit the form.</w:t>
            </w:r>
          </w:p>
        </w:tc>
      </w:tr>
      <w:tr w:rsidR="00E238DA" w:rsidTr="00D56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Administrator, NEC Member, Faculty</w:t>
            </w:r>
          </w:p>
        </w:tc>
      </w:tr>
      <w:tr w:rsidR="00E238DA" w:rsidTr="00D56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None.</w:t>
            </w:r>
          </w:p>
        </w:tc>
      </w:tr>
      <w:tr w:rsidR="00E238DA" w:rsidTr="00D56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Administrator</w:t>
            </w:r>
          </w:p>
        </w:tc>
      </w:tr>
      <w:tr w:rsidR="00E238DA" w:rsidTr="00D56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rPr>
                <w:b w:val="0"/>
              </w:rPr>
            </w:pPr>
            <w:r w:rsidRPr="005348E2">
              <w:rPr>
                <w:b w:val="0"/>
              </w:rPr>
              <w:t>User must be created in the database.</w:t>
            </w:r>
          </w:p>
          <w:p w:rsidR="00200FFB" w:rsidRPr="005348E2" w:rsidRDefault="00200FFB">
            <w:pPr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User must have created a password.</w:t>
            </w:r>
          </w:p>
          <w:p w:rsidR="00200FFB" w:rsidRPr="005348E2" w:rsidRDefault="00200FFB" w:rsidP="00200FFB">
            <w:pPr>
              <w:suppressAutoHyphens/>
              <w:rPr>
                <w:b w:val="0"/>
              </w:rPr>
            </w:pPr>
            <w:r w:rsidRPr="005348E2">
              <w:rPr>
                <w:b w:val="0"/>
              </w:rPr>
              <w:t>Given password must match the password in the database.</w:t>
            </w:r>
          </w:p>
        </w:tc>
      </w:tr>
      <w:tr w:rsidR="00E238DA" w:rsidTr="00D56326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User will gain access to the system and functionality based on their role.</w:t>
            </w:r>
          </w:p>
        </w:tc>
      </w:tr>
      <w:tr w:rsidR="00E238DA" w:rsidTr="00D56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0" w:type="auto"/>
              <w:tblLook w:val="01E0" w:firstRow="1" w:lastRow="1" w:firstColumn="1" w:lastColumn="1" w:noHBand="0" w:noVBand="0"/>
            </w:tblPr>
            <w:tblGrid>
              <w:gridCol w:w="2522"/>
              <w:gridCol w:w="4828"/>
            </w:tblGrid>
            <w:tr w:rsidR="00200FFB" w:rsidRPr="005348E2" w:rsidTr="00200FF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312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22" w:type="dxa"/>
                  <w:hideMark/>
                </w:tcPr>
                <w:p w:rsidR="00200FFB" w:rsidRPr="005348E2" w:rsidRDefault="00200FFB" w:rsidP="00200FFB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828" w:type="dxa"/>
                  <w:hideMark/>
                </w:tcPr>
                <w:p w:rsidR="00200FFB" w:rsidRPr="005348E2" w:rsidRDefault="00200FFB" w:rsidP="00200FFB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System</w:t>
                  </w:r>
                </w:p>
              </w:tc>
            </w:tr>
            <w:tr w:rsidR="00200FFB" w:rsidRPr="005348E2" w:rsidTr="00200FFB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453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22" w:type="dxa"/>
                  <w:hideMark/>
                </w:tcPr>
                <w:p w:rsidR="00200FFB" w:rsidRPr="005348E2" w:rsidRDefault="00200FFB" w:rsidP="00200FF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 xml:space="preserve">1. User enters email address and password, </w:t>
                  </w:r>
                  <w:r w:rsidR="006B38D8" w:rsidRPr="005348E2">
                    <w:rPr>
                      <w:b w:val="0"/>
                    </w:rPr>
                    <w:t>and then</w:t>
                  </w:r>
                  <w:r w:rsidRPr="005348E2">
                    <w:rPr>
                      <w:b w:val="0"/>
                    </w:rPr>
                    <w:t xml:space="preserve"> submits form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828" w:type="dxa"/>
                </w:tcPr>
                <w:p w:rsidR="00200FFB" w:rsidRPr="005348E2" w:rsidRDefault="00200FFB" w:rsidP="00200FFB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 xml:space="preserve">1.1 Database is searched for user email. </w:t>
                  </w:r>
                </w:p>
                <w:p w:rsidR="00200FFB" w:rsidRPr="005348E2" w:rsidRDefault="00200FFB" w:rsidP="00200FFB">
                  <w:pPr>
                    <w:rPr>
                      <w:b w:val="0"/>
                    </w:rPr>
                  </w:pPr>
                </w:p>
                <w:p w:rsidR="00200FFB" w:rsidRPr="005348E2" w:rsidRDefault="00200FFB" w:rsidP="00200FFB">
                  <w:pPr>
                    <w:rPr>
                      <w:b w:val="0"/>
                    </w:rPr>
                  </w:pPr>
                  <w:r w:rsidRPr="005348E2">
                    <w:rPr>
                      <w:b w:val="0"/>
                    </w:rPr>
                    <w:t xml:space="preserve">1.2 </w:t>
                  </w:r>
                  <w:r w:rsidR="00E238DA" w:rsidRPr="005348E2">
                    <w:rPr>
                      <w:b w:val="0"/>
                    </w:rPr>
                    <w:t>If found, database record for the user is retrieved.</w:t>
                  </w:r>
                </w:p>
                <w:p w:rsidR="00200FFB" w:rsidRPr="005348E2" w:rsidRDefault="00200FFB" w:rsidP="00200FFB">
                  <w:pPr>
                    <w:rPr>
                      <w:b w:val="0"/>
                    </w:rPr>
                  </w:pPr>
                </w:p>
                <w:p w:rsidR="00200FFB" w:rsidRPr="005348E2" w:rsidRDefault="00200FFB" w:rsidP="00E238DA">
                  <w:pPr>
                    <w:suppressAutoHyphens/>
                    <w:rPr>
                      <w:b w:val="0"/>
                    </w:rPr>
                  </w:pPr>
                  <w:r w:rsidRPr="005348E2">
                    <w:rPr>
                      <w:b w:val="0"/>
                    </w:rPr>
                    <w:t xml:space="preserve">1.3 </w:t>
                  </w:r>
                  <w:r w:rsidR="00E238DA" w:rsidRPr="005348E2">
                    <w:rPr>
                      <w:b w:val="0"/>
                    </w:rPr>
                    <w:t>Password from database record is compared to the supplied password from the user.</w:t>
                  </w:r>
                </w:p>
                <w:p w:rsidR="00E238DA" w:rsidRPr="005348E2" w:rsidRDefault="00E238DA" w:rsidP="00E238DA">
                  <w:pPr>
                    <w:suppressAutoHyphens/>
                    <w:rPr>
                      <w:b w:val="0"/>
                    </w:rPr>
                  </w:pPr>
                </w:p>
                <w:p w:rsidR="00E238DA" w:rsidRPr="005348E2" w:rsidRDefault="00E238DA" w:rsidP="00E238DA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1.4 If passwords match, session is created.</w:t>
                  </w:r>
                </w:p>
              </w:tc>
            </w:tr>
          </w:tbl>
          <w:p w:rsidR="00200FFB" w:rsidRPr="005348E2" w:rsidRDefault="00200FFB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E238DA" w:rsidTr="00D56326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00FFB" w:rsidRPr="005348E2" w:rsidRDefault="00200FFB">
            <w:pPr>
              <w:suppressAutoHyphens/>
              <w:rPr>
                <w:szCs w:val="24"/>
                <w:lang w:eastAsia="ar-SA"/>
              </w:rPr>
            </w:pPr>
            <w:r w:rsidRPr="005348E2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00FFB" w:rsidRPr="005348E2" w:rsidRDefault="00200FFB" w:rsidP="00E238DA">
            <w:pPr>
              <w:numPr>
                <w:ilvl w:val="1"/>
                <w:numId w:val="26"/>
              </w:num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 xml:space="preserve">If the user </w:t>
            </w:r>
            <w:r w:rsidR="00E238DA" w:rsidRPr="005348E2">
              <w:rPr>
                <w:b w:val="0"/>
              </w:rPr>
              <w:t>email is not on record or the passwords do not match, the user is prompted to try again or contact an administrator if they feel there is an issue.</w:t>
            </w:r>
          </w:p>
        </w:tc>
      </w:tr>
    </w:tbl>
    <w:p w:rsidR="0081134B" w:rsidRDefault="0081134B" w:rsidP="00FC543B">
      <w:pPr>
        <w:spacing w:line="240" w:lineRule="auto"/>
      </w:pPr>
    </w:p>
    <w:p w:rsidR="00E01E28" w:rsidRDefault="00E01E28">
      <w:bookmarkStart w:id="27" w:name="_Toc304262125"/>
    </w:p>
    <w:p w:rsidR="00200FFB" w:rsidRDefault="00200FFB">
      <w:pPr>
        <w:rPr>
          <w:rFonts w:asciiTheme="majorHAnsi" w:eastAsiaTheme="majorEastAsia" w:hAnsiTheme="majorHAnsi" w:cstheme="majorBidi"/>
          <w:b/>
          <w:bCs/>
          <w:color w:val="F07F09" w:themeColor="accent1"/>
        </w:rPr>
      </w:pPr>
      <w:r>
        <w:br w:type="page"/>
      </w:r>
    </w:p>
    <w:p w:rsidR="00E238DA" w:rsidRPr="00D56326" w:rsidRDefault="00D56326" w:rsidP="00D56326">
      <w:pPr>
        <w:pStyle w:val="Heading3"/>
      </w:pPr>
      <w:bookmarkStart w:id="28" w:name="_Toc311155386"/>
      <w:bookmarkEnd w:id="27"/>
      <w:r w:rsidRPr="00D56326">
        <w:lastRenderedPageBreak/>
        <w:t>F.R.2</w:t>
      </w:r>
      <w:r>
        <w:t xml:space="preserve">: </w:t>
      </w:r>
      <w:r w:rsidR="00B256E0" w:rsidRPr="00B256E0">
        <w:t xml:space="preserve">[ALL] </w:t>
      </w:r>
      <w:r w:rsidR="00E238DA">
        <w:t>Logout Use Case</w:t>
      </w:r>
      <w:bookmarkEnd w:id="28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238DA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Default="00E238DA" w:rsidP="00D56326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Default="00B256E0" w:rsidP="002D3E88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>
              <w:t>L</w:t>
            </w:r>
            <w:r w:rsidR="00F21AE0">
              <w:t>og out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Default="00E238DA" w:rsidP="002D3E88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E238DA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User logs out of the system.</w:t>
            </w:r>
          </w:p>
        </w:tc>
      </w:tr>
      <w:tr w:rsidR="00E238DA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E238DA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 xml:space="preserve">The user </w:t>
            </w:r>
            <w:r w:rsidR="00F21AE0" w:rsidRPr="005348E2">
              <w:rPr>
                <w:b w:val="0"/>
              </w:rPr>
              <w:t>closes out of the system or session times out.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F21AE0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 xml:space="preserve">The </w:t>
            </w:r>
            <w:r w:rsidR="00F21AE0" w:rsidRPr="005348E2">
              <w:rPr>
                <w:b w:val="0"/>
              </w:rPr>
              <w:t>users will click the logout button or be inactive for 15 minutes.</w:t>
            </w:r>
          </w:p>
        </w:tc>
      </w:tr>
      <w:tr w:rsidR="00E238DA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F63BE7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Administrator, NEC Member</w:t>
            </w:r>
            <w:r w:rsidR="00E238DA" w:rsidRPr="005348E2">
              <w:rPr>
                <w:b w:val="0"/>
              </w:rPr>
              <w:t>, Faculty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None.</w:t>
            </w:r>
          </w:p>
        </w:tc>
      </w:tr>
      <w:tr w:rsidR="00E238DA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Administrator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E238DA" w:rsidP="00F21AE0">
            <w:pPr>
              <w:rPr>
                <w:b w:val="0"/>
              </w:rPr>
            </w:pPr>
            <w:r w:rsidRPr="005348E2">
              <w:rPr>
                <w:b w:val="0"/>
              </w:rPr>
              <w:t xml:space="preserve">User must </w:t>
            </w:r>
            <w:r w:rsidR="00F21AE0" w:rsidRPr="005348E2">
              <w:rPr>
                <w:b w:val="0"/>
              </w:rPr>
              <w:t>have logged in to the system.</w:t>
            </w:r>
          </w:p>
        </w:tc>
      </w:tr>
      <w:tr w:rsidR="00E238DA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5348E2" w:rsidRDefault="00F21AE0" w:rsidP="00F21AE0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</w:rPr>
              <w:t>System will destroy the session.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238DA" w:rsidRPr="005348E2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238DA" w:rsidRPr="005348E2" w:rsidRDefault="00E238DA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238DA" w:rsidRPr="005348E2" w:rsidRDefault="00E238DA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System</w:t>
                  </w:r>
                </w:p>
              </w:tc>
            </w:tr>
            <w:tr w:rsidR="00E238DA" w:rsidRPr="005348E2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238DA" w:rsidRPr="005348E2" w:rsidRDefault="00F21AE0" w:rsidP="00F21AE0">
                  <w:pPr>
                    <w:suppressAutoHyphens/>
                    <w:rPr>
                      <w:b w:val="0"/>
                    </w:rPr>
                  </w:pPr>
                  <w:r w:rsidRPr="005348E2">
                    <w:rPr>
                      <w:b w:val="0"/>
                      <w:bCs w:val="0"/>
                    </w:rPr>
                    <w:t>1.</w:t>
                  </w:r>
                  <w:r w:rsidRPr="005348E2">
                    <w:rPr>
                      <w:b w:val="0"/>
                    </w:rPr>
                    <w:t>User clicks logout button</w:t>
                  </w:r>
                </w:p>
                <w:p w:rsidR="00F21AE0" w:rsidRPr="005348E2" w:rsidRDefault="00F21AE0" w:rsidP="00F21AE0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2. User is inactive for fifteen minutes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238DA" w:rsidRPr="005348E2" w:rsidRDefault="00E238DA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 xml:space="preserve">1.1 </w:t>
                  </w:r>
                  <w:r w:rsidR="00F21AE0" w:rsidRPr="005348E2">
                    <w:rPr>
                      <w:b w:val="0"/>
                    </w:rPr>
                    <w:t>Session is destroyed.</w:t>
                  </w:r>
                </w:p>
                <w:p w:rsidR="00E238DA" w:rsidRPr="005348E2" w:rsidRDefault="00E238DA" w:rsidP="002D3E88">
                  <w:pPr>
                    <w:rPr>
                      <w:b w:val="0"/>
                    </w:rPr>
                  </w:pPr>
                </w:p>
                <w:p w:rsidR="00E238DA" w:rsidRPr="005348E2" w:rsidRDefault="00F21AE0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2.1 Session is destroyed.</w:t>
                  </w:r>
                </w:p>
              </w:tc>
            </w:tr>
          </w:tbl>
          <w:p w:rsidR="00E238DA" w:rsidRPr="005348E2" w:rsidRDefault="00E238DA" w:rsidP="002D3E8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E238DA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238DA" w:rsidRPr="005348E2" w:rsidRDefault="00E238DA" w:rsidP="002D3E88">
            <w:pPr>
              <w:suppressAutoHyphens/>
              <w:rPr>
                <w:szCs w:val="24"/>
                <w:lang w:eastAsia="ar-SA"/>
              </w:rPr>
            </w:pPr>
            <w:r w:rsidRPr="005348E2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238DA" w:rsidRPr="00E238DA" w:rsidRDefault="00E238DA" w:rsidP="002D3E88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8B3EE3" w:rsidRPr="000D03F7" w:rsidRDefault="008B3EE3" w:rsidP="00E238DA">
      <w:pPr>
        <w:spacing w:line="240" w:lineRule="auto"/>
      </w:pPr>
    </w:p>
    <w:p w:rsidR="008B3EE3" w:rsidRDefault="008B3EE3" w:rsidP="00EF11E6">
      <w:pPr>
        <w:pStyle w:val="ListParagraph"/>
        <w:spacing w:line="240" w:lineRule="auto"/>
      </w:pPr>
    </w:p>
    <w:p w:rsidR="000D03F7" w:rsidRDefault="000D03F7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E01E28" w:rsidRDefault="00E01E28" w:rsidP="00E0070B">
      <w:pPr>
        <w:spacing w:line="240" w:lineRule="auto"/>
      </w:pPr>
    </w:p>
    <w:p w:rsidR="005B1F10" w:rsidRDefault="005B1F10" w:rsidP="00E01E28">
      <w:pPr>
        <w:pStyle w:val="Heading3"/>
      </w:pPr>
      <w:bookmarkStart w:id="29" w:name="_Toc311155387"/>
      <w:r w:rsidRPr="00D56326">
        <w:lastRenderedPageBreak/>
        <w:t>F.R.</w:t>
      </w:r>
      <w:r>
        <w:t xml:space="preserve">3: </w:t>
      </w:r>
      <w:r w:rsidR="00B256E0" w:rsidRPr="00B256E0">
        <w:t xml:space="preserve">[ALL] </w:t>
      </w:r>
      <w:r>
        <w:t>Search Use Case</w:t>
      </w:r>
      <w:bookmarkEnd w:id="29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5B1F1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Default="005B1F10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rPr>
                <w:szCs w:val="24"/>
                <w:lang w:eastAsia="ar-SA"/>
              </w:rPr>
              <w:t xml:space="preserve">[ALL] </w:t>
            </w:r>
            <w:r w:rsidR="005B1F10">
              <w:rPr>
                <w:szCs w:val="24"/>
                <w:lang w:eastAsia="ar-SA"/>
              </w:rPr>
              <w:t>User Search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 user will search the database for another user.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 user will need to create or sign a petition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The method to create or sign another members petition is to search</w:t>
            </w:r>
          </w:p>
          <w:p w:rsidR="00163D4F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the database for that person.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5B1F10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user doing the search is logged in.</w:t>
            </w:r>
          </w:p>
          <w:p w:rsidR="00163D4F" w:rsidRPr="005348E2" w:rsidRDefault="00163D4F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user being searched for exists in the database.</w:t>
            </w:r>
          </w:p>
          <w:p w:rsidR="00163D4F" w:rsidRPr="005348E2" w:rsidRDefault="00163D4F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current phase is either the nominate phase or the petition phase.</w:t>
            </w:r>
          </w:p>
        </w:tc>
      </w:tr>
      <w:tr w:rsidR="005B1F1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The user being searched for will be found and information based on the</w:t>
            </w:r>
          </w:p>
          <w:p w:rsidR="00163D4F" w:rsidRPr="005348E2" w:rsidRDefault="00163D4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phase relating to the found user will be displayed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5B1F10" w:rsidRPr="005348E2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System</w:t>
                  </w:r>
                </w:p>
              </w:tc>
            </w:tr>
            <w:tr w:rsidR="005B1F10" w:rsidRPr="005348E2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163D4F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User navigates to the</w:t>
                  </w:r>
                </w:p>
                <w:p w:rsidR="00163D4F" w:rsidRPr="005348E2" w:rsidRDefault="00163D4F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‘Petition page’.</w:t>
                  </w:r>
                </w:p>
                <w:p w:rsidR="00163D4F" w:rsidRPr="005348E2" w:rsidRDefault="00163D4F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 xml:space="preserve">2. User enters the </w:t>
                  </w:r>
                  <w:r w:rsidR="00235439" w:rsidRPr="005348E2">
                    <w:rPr>
                      <w:b w:val="0"/>
                      <w:szCs w:val="24"/>
                      <w:lang w:eastAsia="ar-SA"/>
                    </w:rPr>
                    <w:t>name to be searched.</w:t>
                  </w:r>
                </w:p>
                <w:p w:rsidR="00235439" w:rsidRPr="005348E2" w:rsidRDefault="00235439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3. User clicks search button</w:t>
                  </w:r>
                  <w:r w:rsidR="00E0070B" w:rsidRPr="005348E2">
                    <w:rPr>
                      <w:b w:val="0"/>
                      <w:szCs w:val="24"/>
                      <w:lang w:eastAsia="ar-SA"/>
                    </w:rPr>
                    <w:t>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5B1F10" w:rsidRPr="005348E2" w:rsidRDefault="005B1F10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5B1F10" w:rsidRPr="005348E2" w:rsidRDefault="005B1F10" w:rsidP="007255D3">
                  <w:pPr>
                    <w:rPr>
                      <w:b w:val="0"/>
                    </w:rPr>
                  </w:pPr>
                </w:p>
                <w:p w:rsidR="005B1F10" w:rsidRPr="005348E2" w:rsidRDefault="005B1F10" w:rsidP="005B1F10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35439" w:rsidRPr="005348E2" w:rsidRDefault="00235439" w:rsidP="005B1F10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35439" w:rsidRPr="005348E2" w:rsidRDefault="00235439" w:rsidP="00E0070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3.1</w:t>
                  </w:r>
                  <w:r w:rsidR="00E0070B" w:rsidRPr="005348E2">
                    <w:rPr>
                      <w:b w:val="0"/>
                      <w:szCs w:val="24"/>
                      <w:lang w:eastAsia="ar-SA"/>
                    </w:rPr>
                    <w:t xml:space="preserve"> A connection made to the database.</w:t>
                  </w:r>
                </w:p>
                <w:p w:rsidR="00E0070B" w:rsidRPr="005348E2" w:rsidRDefault="00E0070B" w:rsidP="00E0070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3.2 The database is searched for the requested</w:t>
                  </w:r>
                </w:p>
                <w:p w:rsidR="00E0070B" w:rsidRPr="005348E2" w:rsidRDefault="00E0070B" w:rsidP="00E0070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user.</w:t>
                  </w:r>
                </w:p>
                <w:p w:rsidR="00E0070B" w:rsidRPr="005348E2" w:rsidRDefault="00E0070B" w:rsidP="00E0070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3.3 If found, the results are displayed to the user and connection is terminated.</w:t>
                  </w:r>
                </w:p>
                <w:p w:rsidR="00E0070B" w:rsidRPr="005348E2" w:rsidRDefault="00E0070B" w:rsidP="00E0070B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5B1F10" w:rsidRPr="005348E2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5B1F1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E0070B" w:rsidP="00E0070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1.If the user does not exist in the database, the user receives a message</w:t>
            </w:r>
          </w:p>
          <w:p w:rsidR="00E0070B" w:rsidRPr="005348E2" w:rsidRDefault="00E0070B" w:rsidP="00E0070B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‘data for member not found’ and user can contact the administrator</w:t>
            </w:r>
          </w:p>
          <w:p w:rsidR="00E0070B" w:rsidRPr="00E0070B" w:rsidRDefault="00E0070B" w:rsidP="00E0070B">
            <w:pPr>
              <w:suppressAutoHyphens/>
              <w:rPr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if they feel there is an error.</w:t>
            </w:r>
          </w:p>
        </w:tc>
      </w:tr>
    </w:tbl>
    <w:p w:rsidR="000D03F7" w:rsidRDefault="000D03F7" w:rsidP="00EF11E6">
      <w:pPr>
        <w:pStyle w:val="ListParagraph"/>
        <w:spacing w:line="240" w:lineRule="auto"/>
      </w:pPr>
    </w:p>
    <w:p w:rsidR="000D03F7" w:rsidRDefault="000D03F7" w:rsidP="00EF11E6">
      <w:pPr>
        <w:pStyle w:val="ListParagraph"/>
        <w:spacing w:line="240" w:lineRule="auto"/>
      </w:pPr>
    </w:p>
    <w:p w:rsidR="000D03F7" w:rsidRDefault="000D03F7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Pr="00E01E28" w:rsidRDefault="0025738F" w:rsidP="00E01E28">
      <w:pPr>
        <w:pStyle w:val="Heading3"/>
        <w:rPr>
          <w:rFonts w:cs="Times New Roman"/>
          <w:bCs w:val="0"/>
        </w:rPr>
      </w:pPr>
      <w:bookmarkStart w:id="30" w:name="_Toc311155388"/>
      <w:r>
        <w:rPr>
          <w:rStyle w:val="Heading3Char"/>
          <w:rFonts w:cs="Times New Roman"/>
          <w:b/>
        </w:rPr>
        <w:lastRenderedPageBreak/>
        <w:t xml:space="preserve">F.R.4: </w:t>
      </w:r>
      <w:r w:rsidR="00A71BDA">
        <w:rPr>
          <w:rStyle w:val="Heading3Char"/>
          <w:rFonts w:cs="Times New Roman"/>
          <w:b/>
        </w:rPr>
        <w:t xml:space="preserve">[SYSTEM] </w:t>
      </w:r>
      <w:r>
        <w:rPr>
          <w:rStyle w:val="Heading3Char"/>
          <w:rFonts w:cs="Times New Roman"/>
          <w:b/>
        </w:rPr>
        <w:t>Election Results Use</w:t>
      </w:r>
      <w:r w:rsidRPr="00250C75">
        <w:rPr>
          <w:rStyle w:val="Heading3Char"/>
          <w:rFonts w:cs="Times New Roman"/>
          <w:b/>
        </w:rPr>
        <w:t xml:space="preserve"> Case</w:t>
      </w:r>
      <w:bookmarkEnd w:id="30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5B1F1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Default="005B1F10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rPr>
                <w:szCs w:val="24"/>
                <w:lang w:eastAsia="ar-SA"/>
              </w:rPr>
              <w:t xml:space="preserve">[SYSTEM] </w:t>
            </w:r>
            <w:r w:rsidR="0025738F">
              <w:rPr>
                <w:szCs w:val="24"/>
                <w:lang w:eastAsia="ar-SA"/>
              </w:rPr>
              <w:t>Election Results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During the voting phase the system will tally votes and generate  the results of the election upon completion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The vote phase has ended and the NEC has approved all votes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During the voting phase the system will tally votes and generate  the results of the election upon completion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A71BDA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System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vote phase has concluded.</w:t>
            </w:r>
          </w:p>
          <w:p w:rsidR="008D45E3" w:rsidRPr="005348E2" w:rsidRDefault="008D45E3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NEC has approved all votes</w:t>
            </w:r>
          </w:p>
          <w:p w:rsidR="008D45E3" w:rsidRPr="005348E2" w:rsidRDefault="008D45E3" w:rsidP="007255D3">
            <w:pPr>
              <w:rPr>
                <w:b w:val="0"/>
              </w:rPr>
            </w:pPr>
            <w:r w:rsidRPr="005348E2">
              <w:rPr>
                <w:b w:val="0"/>
              </w:rPr>
              <w:t>The votes have been tallied</w:t>
            </w:r>
          </w:p>
          <w:p w:rsidR="00857141" w:rsidRPr="005348E2" w:rsidRDefault="00857141" w:rsidP="007255D3">
            <w:pPr>
              <w:rPr>
                <w:b w:val="0"/>
              </w:rPr>
            </w:pPr>
            <w:r w:rsidRPr="005348E2">
              <w:rPr>
                <w:b w:val="0"/>
              </w:rPr>
              <w:t>NEC member is logged in.</w:t>
            </w:r>
          </w:p>
        </w:tc>
      </w:tr>
      <w:tr w:rsidR="005B1F1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8D45E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A report of the election results has been generated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5B1F10" w:rsidRPr="005348E2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System</w:t>
                  </w:r>
                </w:p>
              </w:tc>
            </w:tr>
            <w:tr w:rsidR="005B1F10" w:rsidRPr="005348E2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857141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 NEC member clicks show results button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857141" w:rsidRPr="005348E2" w:rsidRDefault="00857141" w:rsidP="00857141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1 A connection made to the database.</w:t>
                  </w:r>
                </w:p>
                <w:p w:rsidR="00857141" w:rsidRPr="005348E2" w:rsidRDefault="00857141" w:rsidP="00857141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2 The database is searched for the requested</w:t>
                  </w:r>
                </w:p>
                <w:p w:rsidR="00857141" w:rsidRPr="005348E2" w:rsidRDefault="00857141" w:rsidP="00857141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information</w:t>
                  </w:r>
                </w:p>
                <w:p w:rsidR="00857141" w:rsidRPr="005348E2" w:rsidRDefault="00857141" w:rsidP="00857141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3 If found, the results are displayed to the user and connection is terminated.</w:t>
                  </w:r>
                </w:p>
                <w:p w:rsidR="005B1F10" w:rsidRPr="005348E2" w:rsidRDefault="005B1F10" w:rsidP="007255D3">
                  <w:pPr>
                    <w:rPr>
                      <w:b w:val="0"/>
                    </w:rPr>
                  </w:pPr>
                </w:p>
                <w:p w:rsidR="005B1F10" w:rsidRPr="005348E2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5B1F10" w:rsidRPr="005348E2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5B1F1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5348E2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5348E2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E238DA" w:rsidRDefault="005B1F10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0D03F7" w:rsidRDefault="000D03F7" w:rsidP="00EF11E6">
      <w:pPr>
        <w:pStyle w:val="ListParagraph"/>
        <w:spacing w:line="240" w:lineRule="auto"/>
      </w:pPr>
    </w:p>
    <w:p w:rsidR="000D03F7" w:rsidRDefault="000D03F7" w:rsidP="00EF11E6">
      <w:pPr>
        <w:pStyle w:val="ListParagraph"/>
        <w:spacing w:line="240" w:lineRule="auto"/>
      </w:pPr>
    </w:p>
    <w:p w:rsidR="000D03F7" w:rsidRDefault="000D03F7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8D45E3">
      <w:pPr>
        <w:spacing w:line="240" w:lineRule="auto"/>
      </w:pPr>
    </w:p>
    <w:p w:rsidR="005B1F10" w:rsidRPr="00F379CC" w:rsidRDefault="0025738F" w:rsidP="00F379CC">
      <w:pPr>
        <w:pStyle w:val="Heading3"/>
      </w:pPr>
      <w:bookmarkStart w:id="31" w:name="_Toc311155389"/>
      <w:r w:rsidRPr="00F379CC">
        <w:rPr>
          <w:rStyle w:val="Heading3Char"/>
          <w:b/>
          <w:bCs/>
        </w:rPr>
        <w:lastRenderedPageBreak/>
        <w:t xml:space="preserve">F.R.5: </w:t>
      </w:r>
      <w:r w:rsidR="00B256E0" w:rsidRPr="00F379CC">
        <w:rPr>
          <w:rStyle w:val="Heading3Char"/>
          <w:b/>
          <w:bCs/>
        </w:rPr>
        <w:t xml:space="preserve">[SYSTEM] </w:t>
      </w:r>
      <w:r w:rsidRPr="00F379CC">
        <w:rPr>
          <w:rStyle w:val="Heading3Char"/>
          <w:b/>
          <w:bCs/>
        </w:rPr>
        <w:t>Election Complete Use Case</w:t>
      </w:r>
      <w:bookmarkEnd w:id="31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5B1F1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Default="005B1F10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B256E0" w:rsidRDefault="00B256E0" w:rsidP="007255D3">
            <w:pPr>
              <w:suppressAutoHyphens/>
              <w:rPr>
                <w:color w:val="auto"/>
                <w:szCs w:val="24"/>
                <w:lang w:eastAsia="ar-SA"/>
              </w:rPr>
            </w:pPr>
            <w:bookmarkStart w:id="32" w:name="_Toc311155390"/>
            <w:r w:rsidRPr="00B256E0">
              <w:rPr>
                <w:rStyle w:val="Heading3Char"/>
                <w:rFonts w:cs="Times New Roman"/>
                <w:b/>
                <w:color w:val="auto"/>
              </w:rPr>
              <w:t>[SYSTEM]</w:t>
            </w:r>
            <w:bookmarkEnd w:id="32"/>
            <w:r w:rsidRPr="00B256E0">
              <w:rPr>
                <w:rStyle w:val="Heading3Char"/>
                <w:rFonts w:cs="Times New Roman"/>
                <w:b/>
                <w:color w:val="auto"/>
              </w:rPr>
              <w:t xml:space="preserve"> </w:t>
            </w:r>
            <w:r w:rsidR="0025738F" w:rsidRPr="00B256E0">
              <w:rPr>
                <w:color w:val="auto"/>
                <w:szCs w:val="24"/>
                <w:lang w:eastAsia="ar-SA"/>
              </w:rPr>
              <w:t>Election Complete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5348E2" w:rsidP="005348E2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The automated election will send an email informing the administrator</w:t>
            </w:r>
          </w:p>
          <w:p w:rsidR="005348E2" w:rsidRPr="005348E2" w:rsidRDefault="005348E2" w:rsidP="005348E2">
            <w:pPr>
              <w:suppressAutoHyphens/>
              <w:rPr>
                <w:b w:val="0"/>
                <w:szCs w:val="24"/>
                <w:lang w:eastAsia="ar-SA"/>
              </w:rPr>
            </w:pPr>
            <w:r w:rsidRPr="005348E2">
              <w:rPr>
                <w:b w:val="0"/>
                <w:szCs w:val="24"/>
                <w:lang w:eastAsia="ar-SA"/>
              </w:rPr>
              <w:t>of its’ completion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Initialization of the system past the completion of the election will trigger</w:t>
            </w:r>
          </w:p>
          <w:p w:rsidR="005348E2" w:rsidRPr="005348E2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an email alert to the administrator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348E2" w:rsidRDefault="005348E2" w:rsidP="005348E2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Initialization of the system past the completion of the election will trigger</w:t>
            </w:r>
          </w:p>
          <w:p w:rsidR="005B1F10" w:rsidRPr="005348E2" w:rsidRDefault="005348E2" w:rsidP="005348E2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an email alert to the administrator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System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5348E2" w:rsidP="007255D3">
            <w:pPr>
              <w:rPr>
                <w:b w:val="0"/>
              </w:rPr>
            </w:pPr>
            <w:r>
              <w:rPr>
                <w:b w:val="0"/>
              </w:rPr>
              <w:t>The administrator will have created an election.</w:t>
            </w:r>
          </w:p>
          <w:p w:rsidR="005348E2" w:rsidRPr="005348E2" w:rsidRDefault="005348E2" w:rsidP="007255D3">
            <w:pPr>
              <w:rPr>
                <w:b w:val="0"/>
              </w:rPr>
            </w:pPr>
            <w:r>
              <w:rPr>
                <w:b w:val="0"/>
              </w:rPr>
              <w:t>Time will exceed the predetermined length of the election</w:t>
            </w:r>
          </w:p>
        </w:tc>
      </w:tr>
      <w:tr w:rsidR="005B1F1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5348E2" w:rsidRDefault="005348E2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The administrator will receive an email alert regarding the completion of the election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5B1F10" w:rsidRPr="005348E2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5B1F10" w:rsidRPr="005348E2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</w:rPr>
                    <w:t>System</w:t>
                  </w:r>
                </w:p>
              </w:tc>
            </w:tr>
            <w:tr w:rsidR="005B1F10" w:rsidRPr="005348E2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5348E2" w:rsidRDefault="005348E2" w:rsidP="005348E2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5348E2">
                    <w:rPr>
                      <w:b w:val="0"/>
                      <w:szCs w:val="24"/>
                      <w:lang w:eastAsia="ar-SA"/>
                    </w:rPr>
                    <w:t>1. A user will login to the system</w:t>
                  </w:r>
                  <w:r>
                    <w:rPr>
                      <w:b w:val="0"/>
                      <w:szCs w:val="24"/>
                      <w:lang w:eastAsia="ar-SA"/>
                    </w:rPr>
                    <w:t>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5B1F10" w:rsidRDefault="005348E2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 xml:space="preserve">1.1 </w:t>
                  </w:r>
                  <w:r w:rsidR="006C0775">
                    <w:rPr>
                      <w:b w:val="0"/>
                      <w:szCs w:val="24"/>
                      <w:lang w:eastAsia="ar-SA"/>
                    </w:rPr>
                    <w:t>The system will be initialized.</w:t>
                  </w:r>
                </w:p>
                <w:p w:rsidR="006C0775" w:rsidRDefault="006C0775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1.2 The system will check current state.</w:t>
                  </w:r>
                </w:p>
                <w:p w:rsidR="006C0775" w:rsidRDefault="006C0775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1.3 The system will compare start date of the</w:t>
                  </w:r>
                </w:p>
                <w:p w:rsidR="006C0775" w:rsidRDefault="006C0775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election and the current date and determine the</w:t>
                  </w:r>
                </w:p>
                <w:p w:rsidR="006C0775" w:rsidRDefault="006C0775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election has ended.</w:t>
                  </w:r>
                </w:p>
                <w:p w:rsidR="006C0775" w:rsidRPr="005348E2" w:rsidRDefault="006C0775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1.4 The system will generate an email and send to the administrator.</w:t>
                  </w:r>
                </w:p>
                <w:p w:rsidR="005B1F10" w:rsidRPr="005348E2" w:rsidRDefault="005B1F10" w:rsidP="007255D3">
                  <w:pPr>
                    <w:rPr>
                      <w:b w:val="0"/>
                    </w:rPr>
                  </w:pPr>
                </w:p>
                <w:p w:rsidR="005B1F10" w:rsidRPr="005348E2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5B1F10" w:rsidRPr="005348E2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5B1F1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E238DA" w:rsidRDefault="005B1F10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0D03F7" w:rsidRDefault="000D03F7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25738F">
      <w:pPr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E01E28" w:rsidRDefault="00E01E28" w:rsidP="00EF11E6">
      <w:pPr>
        <w:pStyle w:val="ListParagraph"/>
        <w:spacing w:line="240" w:lineRule="auto"/>
      </w:pPr>
    </w:p>
    <w:p w:rsidR="00E01E28" w:rsidRDefault="00E01E28" w:rsidP="00EF11E6">
      <w:pPr>
        <w:pStyle w:val="ListParagraph"/>
        <w:spacing w:line="240" w:lineRule="auto"/>
      </w:pPr>
    </w:p>
    <w:p w:rsidR="005B1F10" w:rsidRPr="00E01E28" w:rsidRDefault="005B1F10" w:rsidP="00E01E28">
      <w:pPr>
        <w:pStyle w:val="Heading3"/>
        <w:rPr>
          <w:rFonts w:cs="Times New Roman"/>
          <w:bCs w:val="0"/>
        </w:rPr>
      </w:pPr>
      <w:bookmarkStart w:id="33" w:name="_Toc311155391"/>
      <w:r>
        <w:rPr>
          <w:rStyle w:val="Heading3Char"/>
          <w:rFonts w:cs="Times New Roman"/>
          <w:b/>
        </w:rPr>
        <w:lastRenderedPageBreak/>
        <w:t xml:space="preserve">F.R.6: </w:t>
      </w:r>
      <w:r w:rsidR="00A71BDA" w:rsidRPr="00A71BDA">
        <w:rPr>
          <w:rFonts w:cs="Times New Roman"/>
          <w:bCs w:val="0"/>
        </w:rPr>
        <w:t xml:space="preserve">[ADMIN] </w:t>
      </w:r>
      <w:r w:rsidR="006C0775">
        <w:rPr>
          <w:rStyle w:val="Heading3Char"/>
          <w:rFonts w:cs="Times New Roman"/>
          <w:b/>
        </w:rPr>
        <w:t>Cancel Election</w:t>
      </w:r>
      <w:r>
        <w:rPr>
          <w:rStyle w:val="Heading3Char"/>
          <w:rFonts w:cs="Times New Roman"/>
          <w:b/>
        </w:rPr>
        <w:t xml:space="preserve"> Use</w:t>
      </w:r>
      <w:r w:rsidRPr="00250C75">
        <w:rPr>
          <w:rStyle w:val="Heading3Char"/>
          <w:rFonts w:cs="Times New Roman"/>
          <w:b/>
        </w:rPr>
        <w:t xml:space="preserve"> Case</w:t>
      </w:r>
      <w:bookmarkEnd w:id="33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5B1F1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Default="005B1F10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rPr>
                <w:szCs w:val="24"/>
                <w:lang w:eastAsia="ar-SA"/>
              </w:rPr>
              <w:t xml:space="preserve">[ADMIN] </w:t>
            </w:r>
            <w:r w:rsidR="006C0775">
              <w:rPr>
                <w:szCs w:val="24"/>
                <w:lang w:eastAsia="ar-SA"/>
              </w:rPr>
              <w:t>Cancel Election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21091D" w:rsidP="006C0775">
            <w:pPr>
              <w:suppressAutoHyphens/>
              <w:rPr>
                <w:b w:val="0"/>
                <w:szCs w:val="24"/>
                <w:lang w:eastAsia="ar-SA"/>
              </w:rPr>
            </w:pPr>
            <w:r w:rsidRPr="006C0775">
              <w:rPr>
                <w:b w:val="0"/>
                <w:szCs w:val="24"/>
                <w:lang w:eastAsia="ar-SA"/>
              </w:rPr>
              <w:t xml:space="preserve">Administrator shall have the ability to </w:t>
            </w:r>
            <w:r w:rsidR="006C0775">
              <w:rPr>
                <w:b w:val="0"/>
                <w:szCs w:val="24"/>
                <w:lang w:eastAsia="ar-SA"/>
              </w:rPr>
              <w:t>cancel</w:t>
            </w:r>
            <w:r w:rsidRPr="006C0775">
              <w:rPr>
                <w:b w:val="0"/>
                <w:szCs w:val="24"/>
                <w:lang w:eastAsia="ar-SA"/>
              </w:rPr>
              <w:t xml:space="preserve"> the election.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6C0775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Unknown circumstances will create a situation in which the administrator</w:t>
            </w:r>
          </w:p>
          <w:p w:rsidR="006C0775" w:rsidRPr="006C0775" w:rsidRDefault="006C0775" w:rsidP="007255D3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will have to cancel the election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61FF0" w:rsidRDefault="006C0775" w:rsidP="006C0775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In the event the administrator has to cancel an election, the administrator has a</w:t>
            </w:r>
          </w:p>
          <w:p w:rsidR="006C0775" w:rsidRPr="006C0775" w:rsidRDefault="006C0775" w:rsidP="006C0775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button to click will terminate the election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D61FF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6C0775"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D61FF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6C0775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D61FF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6C0775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D61FF0" w:rsidP="007255D3">
            <w:pPr>
              <w:rPr>
                <w:b w:val="0"/>
              </w:rPr>
            </w:pPr>
            <w:r w:rsidRPr="006C0775">
              <w:rPr>
                <w:b w:val="0"/>
              </w:rPr>
              <w:t>The administrator is logged in to the system.</w:t>
            </w:r>
          </w:p>
          <w:p w:rsidR="00D61FF0" w:rsidRPr="006C0775" w:rsidRDefault="00D61FF0" w:rsidP="006C0775">
            <w:pPr>
              <w:rPr>
                <w:b w:val="0"/>
              </w:rPr>
            </w:pPr>
            <w:r w:rsidRPr="006C0775">
              <w:rPr>
                <w:b w:val="0"/>
              </w:rPr>
              <w:t xml:space="preserve">The administrator </w:t>
            </w:r>
            <w:r w:rsidR="006C0775">
              <w:rPr>
                <w:b w:val="0"/>
              </w:rPr>
              <w:t>is on their home page</w:t>
            </w:r>
          </w:p>
        </w:tc>
      </w:tr>
      <w:tr w:rsidR="005B1F1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Postco</w:t>
            </w:r>
            <w:r w:rsidR="0032314F">
              <w:t>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6C0775" w:rsidRDefault="00D61FF0" w:rsidP="0032314F">
            <w:pPr>
              <w:suppressAutoHyphens/>
              <w:rPr>
                <w:b w:val="0"/>
                <w:szCs w:val="24"/>
                <w:lang w:eastAsia="ar-SA"/>
              </w:rPr>
            </w:pPr>
            <w:r w:rsidRPr="006C0775">
              <w:rPr>
                <w:b w:val="0"/>
                <w:szCs w:val="24"/>
                <w:lang w:eastAsia="ar-SA"/>
              </w:rPr>
              <w:t xml:space="preserve">The election process will </w:t>
            </w:r>
            <w:r w:rsidR="0032314F">
              <w:rPr>
                <w:b w:val="0"/>
                <w:szCs w:val="24"/>
                <w:lang w:eastAsia="ar-SA"/>
              </w:rPr>
              <w:t>terminate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5B1F10" w:rsidRPr="006C0775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6C0775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6C0775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5B1F10" w:rsidRPr="006C0775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6C0775">
                    <w:rPr>
                      <w:b w:val="0"/>
                    </w:rPr>
                    <w:t>System</w:t>
                  </w:r>
                </w:p>
              </w:tc>
            </w:tr>
            <w:tr w:rsidR="005B1F10" w:rsidRPr="006C0775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32314F" w:rsidRPr="0032314F" w:rsidRDefault="00B01D9A" w:rsidP="00B01D9A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 xml:space="preserve">1. The administrator </w:t>
                  </w:r>
                  <w:r w:rsidR="0032314F" w:rsidRPr="0032314F">
                    <w:rPr>
                      <w:b w:val="0"/>
                      <w:szCs w:val="24"/>
                      <w:lang w:eastAsia="ar-SA"/>
                    </w:rPr>
                    <w:t>clicks to ‘cancel election’ button</w:t>
                  </w:r>
                </w:p>
                <w:p w:rsidR="0032314F" w:rsidRPr="0032314F" w:rsidRDefault="0032314F" w:rsidP="0032314F">
                  <w:pPr>
                    <w:rPr>
                      <w:b w:val="0"/>
                      <w:bCs w:val="0"/>
                      <w:szCs w:val="24"/>
                      <w:lang w:eastAsia="ar-SA"/>
                    </w:rPr>
                  </w:pPr>
                </w:p>
                <w:p w:rsidR="0097332C" w:rsidRPr="0032314F" w:rsidRDefault="0097332C" w:rsidP="00B01D9A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5B1F10" w:rsidRPr="0032314F" w:rsidRDefault="0032314F" w:rsidP="0032314F">
                  <w:pPr>
                    <w:pStyle w:val="ListParagraph"/>
                    <w:numPr>
                      <w:ilvl w:val="1"/>
                      <w:numId w:val="48"/>
                    </w:numPr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A connection is made to the database.</w:t>
                  </w:r>
                </w:p>
                <w:p w:rsidR="0032314F" w:rsidRPr="0032314F" w:rsidRDefault="0032314F" w:rsidP="0032314F">
                  <w:pPr>
                    <w:pStyle w:val="ListParagraph"/>
                    <w:numPr>
                      <w:ilvl w:val="1"/>
                      <w:numId w:val="48"/>
                    </w:num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The election dates and time set by the administrator are returned to a NULL state.</w:t>
                  </w:r>
                </w:p>
                <w:p w:rsidR="005B1F10" w:rsidRPr="0032314F" w:rsidRDefault="005B1F10" w:rsidP="007255D3">
                  <w:pPr>
                    <w:rPr>
                      <w:b w:val="0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B01D9A" w:rsidRPr="0032314F" w:rsidRDefault="00B01D9A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B01D9A" w:rsidRPr="0032314F" w:rsidRDefault="00B01D9A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5B1F10" w:rsidRPr="006C0775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5B1F1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6C0775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6C0775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E238DA" w:rsidRDefault="005B1F10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5B1F10" w:rsidRDefault="005B1F10" w:rsidP="00EF11E6">
      <w:pPr>
        <w:pStyle w:val="ListParagraph"/>
        <w:spacing w:line="240" w:lineRule="auto"/>
      </w:pPr>
    </w:p>
    <w:p w:rsidR="0025738F" w:rsidRDefault="0025738F" w:rsidP="00EF11E6">
      <w:pPr>
        <w:pStyle w:val="ListParagraph"/>
        <w:spacing w:line="240" w:lineRule="auto"/>
      </w:pPr>
    </w:p>
    <w:p w:rsidR="0025738F" w:rsidRDefault="0025738F" w:rsidP="00EF11E6">
      <w:pPr>
        <w:pStyle w:val="ListParagraph"/>
        <w:spacing w:line="240" w:lineRule="auto"/>
      </w:pPr>
    </w:p>
    <w:p w:rsidR="005B1F10" w:rsidRPr="000D03F7" w:rsidRDefault="005B1F10" w:rsidP="00EF11E6">
      <w:pPr>
        <w:pStyle w:val="ListParagraph"/>
        <w:spacing w:line="240" w:lineRule="auto"/>
      </w:pPr>
    </w:p>
    <w:p w:rsidR="00EF11E6" w:rsidRDefault="00D56326" w:rsidP="0081134B">
      <w:pPr>
        <w:pStyle w:val="Heading3"/>
      </w:pPr>
      <w:bookmarkStart w:id="34" w:name="_Toc304262126"/>
      <w:bookmarkStart w:id="35" w:name="_Toc311155392"/>
      <w:r w:rsidRPr="00D56326">
        <w:lastRenderedPageBreak/>
        <w:t>F.R.</w:t>
      </w:r>
      <w:r w:rsidR="005B1F10">
        <w:t>7</w:t>
      </w:r>
      <w:r>
        <w:t xml:space="preserve">: </w:t>
      </w:r>
      <w:r w:rsidR="00A71BDA" w:rsidRPr="00A71BDA">
        <w:t xml:space="preserve">[ADMIN] </w:t>
      </w:r>
      <w:r w:rsidR="00F21AE0">
        <w:t>Create User</w:t>
      </w:r>
      <w:r w:rsidR="00EF11E6" w:rsidRPr="0081134B">
        <w:t xml:space="preserve"> Use Case</w:t>
      </w:r>
      <w:bookmarkEnd w:id="34"/>
      <w:bookmarkEnd w:id="35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F21AE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Default="00F21AE0" w:rsidP="00D56326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Default="00B256E0" w:rsidP="002D3E88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F21AE0">
              <w:t>Create User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F21AE0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creates new user.</w:t>
            </w:r>
          </w:p>
        </w:tc>
      </w:tr>
      <w:tr w:rsidR="00F21AE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2D3E88" w:rsidP="005A040A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receives new APSCUF-KU</w:t>
            </w:r>
            <w:r w:rsidR="005A040A" w:rsidRPr="0032314F">
              <w:rPr>
                <w:b w:val="0"/>
              </w:rPr>
              <w:t xml:space="preserve"> employee information.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5A040A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fills out web form to create a new user account.</w:t>
            </w:r>
          </w:p>
        </w:tc>
      </w:tr>
      <w:tr w:rsidR="00F21AE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5A040A" w:rsidP="005A040A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F21AE0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None.</w:t>
            </w:r>
          </w:p>
        </w:tc>
      </w:tr>
      <w:tr w:rsidR="00F21AE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F63BE7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, NEC Member</w:t>
            </w:r>
            <w:r w:rsidR="00FC194C" w:rsidRPr="0032314F">
              <w:rPr>
                <w:b w:val="0"/>
              </w:rPr>
              <w:t>, Faculty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5A040A" w:rsidP="002D3E88">
            <w:pPr>
              <w:rPr>
                <w:b w:val="0"/>
              </w:rPr>
            </w:pPr>
            <w:r w:rsidRPr="0032314F">
              <w:rPr>
                <w:b w:val="0"/>
              </w:rPr>
              <w:t>Faculty becomes</w:t>
            </w:r>
            <w:r w:rsidR="00FC194C" w:rsidRPr="0032314F">
              <w:rPr>
                <w:b w:val="0"/>
              </w:rPr>
              <w:t xml:space="preserve"> APSCUF</w:t>
            </w:r>
            <w:r w:rsidRPr="0032314F">
              <w:rPr>
                <w:b w:val="0"/>
              </w:rPr>
              <w:t>-KU member</w:t>
            </w:r>
            <w:r w:rsidR="00FC194C" w:rsidRPr="0032314F">
              <w:rPr>
                <w:b w:val="0"/>
              </w:rPr>
              <w:t>.</w:t>
            </w:r>
          </w:p>
          <w:p w:rsidR="00FC194C" w:rsidRPr="0032314F" w:rsidRDefault="00FC194C" w:rsidP="002D3E88">
            <w:pPr>
              <w:rPr>
                <w:b w:val="0"/>
              </w:rPr>
            </w:pPr>
            <w:r w:rsidRPr="0032314F">
              <w:rPr>
                <w:b w:val="0"/>
              </w:rPr>
              <w:t>Administrator receives new user information.</w:t>
            </w:r>
          </w:p>
        </w:tc>
      </w:tr>
      <w:tr w:rsidR="00F21AE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FC194C" w:rsidP="002D3E88">
            <w:pPr>
              <w:suppressAutoHyphens/>
              <w:rPr>
                <w:b w:val="0"/>
              </w:rPr>
            </w:pPr>
            <w:r w:rsidRPr="0032314F">
              <w:rPr>
                <w:b w:val="0"/>
              </w:rPr>
              <w:t>A new user account will be added to the system.</w:t>
            </w:r>
          </w:p>
          <w:p w:rsidR="005A040A" w:rsidRPr="0032314F" w:rsidRDefault="005A040A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Password creation link will be sent to user.</w:t>
            </w:r>
          </w:p>
        </w:tc>
      </w:tr>
      <w:tr w:rsidR="002D3E88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F21AE0" w:rsidRPr="0032314F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F21AE0" w:rsidRPr="0032314F" w:rsidRDefault="00F21AE0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F21AE0" w:rsidRPr="0032314F" w:rsidRDefault="00F21AE0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System</w:t>
                  </w:r>
                </w:p>
              </w:tc>
            </w:tr>
            <w:tr w:rsidR="00F21AE0" w:rsidRPr="0032314F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F21AE0" w:rsidRPr="0032314F" w:rsidRDefault="00E723F9" w:rsidP="002D3E88">
                  <w:pPr>
                    <w:suppressAutoHyphens/>
                    <w:rPr>
                      <w:b w:val="0"/>
                    </w:rPr>
                  </w:pPr>
                  <w:r w:rsidRPr="0032314F">
                    <w:rPr>
                      <w:b w:val="0"/>
                      <w:bCs w:val="0"/>
                    </w:rPr>
                    <w:t>1.</w:t>
                  </w:r>
                  <w:r w:rsidRPr="0032314F">
                    <w:rPr>
                      <w:b w:val="0"/>
                    </w:rPr>
                    <w:t xml:space="preserve"> Administrator</w:t>
                  </w:r>
                  <w:r w:rsidR="00FC194C" w:rsidRPr="0032314F">
                    <w:rPr>
                      <w:b w:val="0"/>
                    </w:rPr>
                    <w:t xml:space="preserve"> </w:t>
                  </w:r>
                  <w:r w:rsidR="002D3E88" w:rsidRPr="0032314F">
                    <w:rPr>
                      <w:b w:val="0"/>
                    </w:rPr>
                    <w:t>logs in to the system.</w:t>
                  </w:r>
                </w:p>
                <w:p w:rsidR="00F21AE0" w:rsidRPr="0032314F" w:rsidRDefault="00F21AE0" w:rsidP="00FC194C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="002D3E88" w:rsidRPr="0032314F">
                    <w:rPr>
                      <w:b w:val="0"/>
                    </w:rPr>
                    <w:t>Administrator navigates to the create user form.</w:t>
                  </w:r>
                </w:p>
                <w:p w:rsidR="002D3E88" w:rsidRPr="0032314F" w:rsidRDefault="002D3E88" w:rsidP="00FC194C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3. Administrator fills out form.</w:t>
                  </w:r>
                </w:p>
                <w:p w:rsidR="002D3E88" w:rsidRPr="0032314F" w:rsidRDefault="002D3E88" w:rsidP="00FC194C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4. Administrator submits form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F21AE0" w:rsidRPr="0032314F" w:rsidRDefault="00F21AE0" w:rsidP="002D3E88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 xml:space="preserve">1.1 </w:t>
                  </w:r>
                  <w:r w:rsidR="002D3E88" w:rsidRPr="0032314F">
                    <w:rPr>
                      <w:b w:val="0"/>
                    </w:rPr>
                    <w:t>Administrative privileges are granted</w:t>
                  </w:r>
                </w:p>
                <w:p w:rsidR="002D3E88" w:rsidRPr="0032314F" w:rsidRDefault="002D3E88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F21AE0" w:rsidRPr="0032314F" w:rsidRDefault="002D3E88" w:rsidP="002D3E88">
                  <w:pPr>
                    <w:suppressAutoHyphens/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2.1Create user form is displayed and active.</w:t>
                  </w: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</w:rPr>
                  </w:pP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1 Page validation is performed.</w:t>
                  </w:r>
                </w:p>
                <w:p w:rsidR="002D3E88" w:rsidRPr="0032314F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2 If page validates system opens connection to database, populates fields, and creates record.</w:t>
                  </w:r>
                </w:p>
                <w:p w:rsidR="005A040A" w:rsidRPr="0032314F" w:rsidRDefault="005A040A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3 System sends password creation link to new user.</w:t>
                  </w:r>
                </w:p>
              </w:tc>
            </w:tr>
          </w:tbl>
          <w:p w:rsidR="00F21AE0" w:rsidRPr="0032314F" w:rsidRDefault="00F21AE0" w:rsidP="002D3E8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F21AE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F21AE0" w:rsidRPr="0032314F" w:rsidRDefault="00F21AE0" w:rsidP="002D3E88">
            <w:pPr>
              <w:suppressAutoHyphens/>
              <w:rPr>
                <w:szCs w:val="24"/>
                <w:lang w:eastAsia="ar-SA"/>
              </w:rPr>
            </w:pPr>
            <w:r w:rsidRPr="0032314F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F21AE0" w:rsidRPr="0032314F" w:rsidRDefault="005A040A" w:rsidP="002D3E88">
            <w:pPr>
              <w:numPr>
                <w:ilvl w:val="1"/>
                <w:numId w:val="26"/>
              </w:num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If the A</w:t>
            </w:r>
            <w:r w:rsidR="002D3E88" w:rsidRPr="0032314F">
              <w:rPr>
                <w:b w:val="0"/>
              </w:rPr>
              <w:t>dmini</w:t>
            </w:r>
            <w:r w:rsidRPr="0032314F">
              <w:rPr>
                <w:b w:val="0"/>
              </w:rPr>
              <w:t>strator has not received new hire information, Administrator or new hire can contact personnel directly.</w:t>
            </w:r>
          </w:p>
        </w:tc>
      </w:tr>
    </w:tbl>
    <w:p w:rsidR="00F21AE0" w:rsidRDefault="00F21AE0" w:rsidP="00F21AE0">
      <w:pPr>
        <w:pStyle w:val="ListParagraph"/>
        <w:spacing w:line="240" w:lineRule="auto"/>
      </w:pPr>
    </w:p>
    <w:p w:rsidR="00F21AE0" w:rsidRDefault="00F21AE0" w:rsidP="00F21AE0">
      <w:pPr>
        <w:pStyle w:val="ListParagraph"/>
        <w:spacing w:line="240" w:lineRule="auto"/>
      </w:pPr>
    </w:p>
    <w:p w:rsidR="00F21AE0" w:rsidRDefault="00F21AE0" w:rsidP="00F21AE0">
      <w:pPr>
        <w:pStyle w:val="ListParagraph"/>
        <w:spacing w:line="240" w:lineRule="auto"/>
      </w:pPr>
    </w:p>
    <w:p w:rsidR="00F21AE0" w:rsidRDefault="00F21AE0" w:rsidP="00F21AE0">
      <w:pPr>
        <w:pStyle w:val="ListParagraph"/>
        <w:spacing w:line="240" w:lineRule="auto"/>
      </w:pPr>
    </w:p>
    <w:p w:rsidR="00F21AE0" w:rsidRDefault="00F21AE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5B1F10" w:rsidRDefault="005B1F10" w:rsidP="005B1F10">
      <w:pPr>
        <w:spacing w:line="240" w:lineRule="auto"/>
      </w:pPr>
    </w:p>
    <w:p w:rsidR="005B1F10" w:rsidRPr="00E01E28" w:rsidRDefault="005B1F10" w:rsidP="00E01E28">
      <w:pPr>
        <w:pStyle w:val="Heading3"/>
        <w:rPr>
          <w:rFonts w:cs="Times New Roman"/>
          <w:bCs w:val="0"/>
        </w:rPr>
      </w:pPr>
      <w:bookmarkStart w:id="36" w:name="_Toc311155393"/>
      <w:r>
        <w:rPr>
          <w:rStyle w:val="Heading3Char"/>
          <w:rFonts w:cs="Times New Roman"/>
          <w:b/>
        </w:rPr>
        <w:lastRenderedPageBreak/>
        <w:t xml:space="preserve">F.R.8: </w:t>
      </w:r>
      <w:r w:rsidR="00A71BDA" w:rsidRPr="00A71BDA">
        <w:rPr>
          <w:rFonts w:cs="Times New Roman"/>
          <w:bCs w:val="0"/>
        </w:rPr>
        <w:t xml:space="preserve">[ADMIN] </w:t>
      </w:r>
      <w:r>
        <w:rPr>
          <w:rStyle w:val="Heading3Char"/>
          <w:rFonts w:cs="Times New Roman"/>
          <w:b/>
        </w:rPr>
        <w:t>Edit User Use</w:t>
      </w:r>
      <w:r w:rsidRPr="00250C75">
        <w:rPr>
          <w:rStyle w:val="Heading3Char"/>
          <w:rFonts w:cs="Times New Roman"/>
          <w:b/>
        </w:rPr>
        <w:t xml:space="preserve"> Case</w:t>
      </w:r>
      <w:bookmarkEnd w:id="36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5B1F10" w:rsidTr="003231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Default="005B1F10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5B1F10">
              <w:t>Edit User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edits existing user.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receives new APSCUF-KU employee information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 updates data in a specific users Account Information form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A71BDA" w:rsidP="00A71BDA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istrator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None.</w:t>
            </w:r>
          </w:p>
        </w:tc>
      </w:tr>
      <w:tr w:rsidR="005B1F10" w:rsidTr="0032314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Admin</w:t>
            </w:r>
            <w:r w:rsidR="00F63BE7" w:rsidRPr="0032314F">
              <w:rPr>
                <w:b w:val="0"/>
              </w:rPr>
              <w:t>istrator, NEC Member,</w:t>
            </w:r>
            <w:r w:rsidRPr="0032314F">
              <w:rPr>
                <w:b w:val="0"/>
              </w:rPr>
              <w:t xml:space="preserve"> Faculty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rPr>
                <w:b w:val="0"/>
              </w:rPr>
            </w:pPr>
            <w:r w:rsidRPr="0032314F">
              <w:rPr>
                <w:b w:val="0"/>
              </w:rPr>
              <w:t>The member to be edited exists in the database.</w:t>
            </w:r>
          </w:p>
          <w:p w:rsidR="005B1F10" w:rsidRPr="0032314F" w:rsidRDefault="005B1F10" w:rsidP="007255D3">
            <w:pPr>
              <w:rPr>
                <w:b w:val="0"/>
              </w:rPr>
            </w:pPr>
            <w:r w:rsidRPr="0032314F">
              <w:rPr>
                <w:b w:val="0"/>
              </w:rPr>
              <w:t>Administrator receives new user information.</w:t>
            </w:r>
          </w:p>
        </w:tc>
      </w:tr>
      <w:tr w:rsidR="005B1F10" w:rsidTr="0032314F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2314F">
              <w:rPr>
                <w:b w:val="0"/>
              </w:rPr>
              <w:t>The members’ account information will be updated in the database.</w:t>
            </w:r>
          </w:p>
        </w:tc>
      </w:tr>
      <w:tr w:rsidR="005B1F10" w:rsidTr="003231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5B1F10" w:rsidRPr="0032314F" w:rsidTr="0032314F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32314F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5B1F10" w:rsidRPr="0032314F" w:rsidRDefault="005B1F10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System</w:t>
                  </w:r>
                </w:p>
              </w:tc>
            </w:tr>
            <w:tr w:rsidR="005B1F10" w:rsidRPr="0032314F" w:rsidTr="0032314F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5B1F10" w:rsidRPr="0032314F" w:rsidRDefault="005B1F10" w:rsidP="007255D3">
                  <w:pPr>
                    <w:suppressAutoHyphens/>
                    <w:rPr>
                      <w:b w:val="0"/>
                    </w:rPr>
                  </w:pPr>
                  <w:r w:rsidRPr="0032314F">
                    <w:rPr>
                      <w:b w:val="0"/>
                      <w:bCs w:val="0"/>
                    </w:rPr>
                    <w:t>1.</w:t>
                  </w:r>
                  <w:r w:rsidRPr="0032314F">
                    <w:rPr>
                      <w:b w:val="0"/>
                    </w:rPr>
                    <w:t xml:space="preserve"> Administrator logs in to the system.</w:t>
                  </w:r>
                </w:p>
                <w:p w:rsidR="005B1F10" w:rsidRPr="0032314F" w:rsidRDefault="005B1F10" w:rsidP="007255D3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Pr="0032314F">
                    <w:rPr>
                      <w:b w:val="0"/>
                    </w:rPr>
                    <w:t>Administrator navigates to the All Users list</w:t>
                  </w:r>
                </w:p>
                <w:p w:rsidR="005B1F10" w:rsidRPr="0032314F" w:rsidRDefault="005B1F10" w:rsidP="007255D3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3. Administrator clicks</w:t>
                  </w:r>
                </w:p>
                <w:p w:rsidR="005B1F10" w:rsidRPr="0032314F" w:rsidRDefault="005B1F10" w:rsidP="007255D3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Edit for the appropriate user</w:t>
                  </w:r>
                </w:p>
                <w:p w:rsidR="005B1F10" w:rsidRPr="0032314F" w:rsidRDefault="005B1F10" w:rsidP="007255D3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4. Administrator edits the users’ information.</w:t>
                  </w:r>
                </w:p>
                <w:p w:rsidR="005B1F10" w:rsidRPr="0032314F" w:rsidRDefault="005B1F10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</w:rPr>
                    <w:t>5. User verifies updated information is correct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5B1F10" w:rsidRPr="0032314F" w:rsidRDefault="005B1F10" w:rsidP="007255D3">
                  <w:pPr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1.1 Administrative privileges are granted</w:t>
                  </w:r>
                </w:p>
                <w:p w:rsidR="005B1F10" w:rsidRPr="0032314F" w:rsidRDefault="005B1F10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</w:rPr>
                  </w:pPr>
                  <w:r w:rsidRPr="0032314F">
                    <w:rPr>
                      <w:b w:val="0"/>
                    </w:rPr>
                    <w:t>2.1 All Users’ list is displayed</w:t>
                  </w: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3.1 Members’ account information is   displayed.</w:t>
                  </w: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1 Page validation is performed.</w:t>
                  </w: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2 If page validates system opens connection to database, repopulates fields with new data.</w:t>
                  </w: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2314F">
                    <w:rPr>
                      <w:b w:val="0"/>
                      <w:szCs w:val="24"/>
                      <w:lang w:eastAsia="ar-SA"/>
                    </w:rPr>
                    <w:t>4.3 System sends user e-mail with updated information and is asked to verify new information is correct.</w:t>
                  </w: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5B1F10" w:rsidRPr="0032314F" w:rsidRDefault="005B1F10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5B1F10" w:rsidRPr="0032314F" w:rsidRDefault="005B1F10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5B1F10" w:rsidTr="0032314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5B1F10" w:rsidRPr="0032314F" w:rsidRDefault="005B1F10" w:rsidP="007255D3">
            <w:pPr>
              <w:suppressAutoHyphens/>
              <w:rPr>
                <w:szCs w:val="24"/>
                <w:lang w:eastAsia="ar-SA"/>
              </w:rPr>
            </w:pPr>
            <w:r w:rsidRPr="0032314F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5B1F10" w:rsidRPr="00E238DA" w:rsidRDefault="005B1F10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F21AE0" w:rsidRDefault="00F21AE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5B1F10" w:rsidRDefault="005B1F10" w:rsidP="00F21AE0">
      <w:pPr>
        <w:pStyle w:val="ListParagraph"/>
        <w:spacing w:line="240" w:lineRule="auto"/>
      </w:pPr>
    </w:p>
    <w:p w:rsidR="0025738F" w:rsidRDefault="0025738F" w:rsidP="00F21AE0">
      <w:pPr>
        <w:pStyle w:val="ListParagraph"/>
        <w:spacing w:line="240" w:lineRule="auto"/>
      </w:pPr>
    </w:p>
    <w:p w:rsidR="0025738F" w:rsidRDefault="0025738F" w:rsidP="0025738F">
      <w:pPr>
        <w:pStyle w:val="Heading3"/>
        <w:rPr>
          <w:rFonts w:ascii="Times New Roman" w:eastAsiaTheme="minorHAnsi" w:hAnsi="Times New Roman" w:cstheme="minorBidi"/>
          <w:b w:val="0"/>
          <w:bCs w:val="0"/>
          <w:color w:val="auto"/>
        </w:rPr>
      </w:pPr>
    </w:p>
    <w:p w:rsidR="00E01E28" w:rsidRPr="00E01E28" w:rsidRDefault="00E01E28" w:rsidP="00E01E28"/>
    <w:p w:rsidR="0025738F" w:rsidRPr="00E01E28" w:rsidRDefault="0025738F" w:rsidP="00E01E28">
      <w:pPr>
        <w:pStyle w:val="Heading3"/>
        <w:rPr>
          <w:rFonts w:cs="Times New Roman"/>
          <w:bCs w:val="0"/>
        </w:rPr>
      </w:pPr>
      <w:bookmarkStart w:id="37" w:name="_Toc311155394"/>
      <w:r>
        <w:rPr>
          <w:rStyle w:val="Heading3Char"/>
          <w:rFonts w:cs="Times New Roman"/>
          <w:b/>
        </w:rPr>
        <w:lastRenderedPageBreak/>
        <w:t xml:space="preserve">F.R.9: </w:t>
      </w:r>
      <w:r w:rsidR="00A71BDA" w:rsidRPr="00A71BDA">
        <w:rPr>
          <w:rFonts w:cs="Times New Roman"/>
          <w:bCs w:val="0"/>
        </w:rPr>
        <w:t xml:space="preserve">[ADMIN] </w:t>
      </w:r>
      <w:r>
        <w:rPr>
          <w:rStyle w:val="Heading3Char"/>
          <w:rFonts w:cs="Times New Roman"/>
          <w:b/>
        </w:rPr>
        <w:t>Delete User Use</w:t>
      </w:r>
      <w:r w:rsidRPr="00250C75">
        <w:rPr>
          <w:rStyle w:val="Heading3Char"/>
          <w:rFonts w:cs="Times New Roman"/>
          <w:b/>
        </w:rPr>
        <w:t xml:space="preserve"> Case</w:t>
      </w:r>
      <w:bookmarkEnd w:id="37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25738F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Default="0025738F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25738F">
              <w:t>Delete User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 deletes existing user.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</w:rPr>
            </w:pPr>
            <w:r w:rsidRPr="00ED65EE">
              <w:rPr>
                <w:b w:val="0"/>
              </w:rPr>
              <w:t>Administrator receives information that an existing user is no longer</w:t>
            </w:r>
          </w:p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n APSCUF-KU member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 deletes an existing user from the database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F63BE7" w:rsidP="00A71BDA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None.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member to be deleted exists in the database.</w:t>
            </w:r>
          </w:p>
          <w:p w:rsidR="0025738F" w:rsidRPr="00ED65EE" w:rsidRDefault="0025738F" w:rsidP="007255D3">
            <w:pPr>
              <w:rPr>
                <w:b w:val="0"/>
              </w:rPr>
            </w:pPr>
            <w:r w:rsidRPr="00ED65EE">
              <w:rPr>
                <w:b w:val="0"/>
              </w:rPr>
              <w:t>Administrator receives information that a user is no longer a member</w:t>
            </w:r>
          </w:p>
          <w:p w:rsidR="0025738F" w:rsidRPr="00ED65EE" w:rsidRDefault="0025738F" w:rsidP="007255D3">
            <w:pPr>
              <w:rPr>
                <w:b w:val="0"/>
              </w:rPr>
            </w:pPr>
            <w:r w:rsidRPr="00ED65EE">
              <w:rPr>
                <w:b w:val="0"/>
              </w:rPr>
              <w:t>of APSCUF-KU</w:t>
            </w:r>
          </w:p>
        </w:tc>
      </w:tr>
      <w:tr w:rsidR="0025738F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The members’ account information will be deleted from the database.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25738F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25738F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Administrator logs in to the system.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Pr="00ED65EE">
                    <w:rPr>
                      <w:b w:val="0"/>
                    </w:rPr>
                    <w:t>Administrator navigates to the All Users list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 Administrator clicks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Delete for the appropriate user.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4. Administrator clicks yes confirming the deletion</w:t>
                  </w:r>
                </w:p>
                <w:p w:rsidR="0025738F" w:rsidRPr="00ED65EE" w:rsidRDefault="0025738F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1.1 Administrative privileges are granted</w:t>
                  </w:r>
                </w:p>
                <w:p w:rsidR="0025738F" w:rsidRPr="00ED65EE" w:rsidRDefault="0025738F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2.1 All Users’ list is displayed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1 A warning pops-up asking “Are you sure you want to delete selected user?”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1 Page validation is performed.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2 If page validates system opens connection to database and deletes the existing user and all account information from the database.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25738F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238DA" w:rsidRDefault="0025738F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25738F" w:rsidRDefault="0025738F" w:rsidP="00E01E28">
      <w:pPr>
        <w:spacing w:line="240" w:lineRule="auto"/>
      </w:pPr>
    </w:p>
    <w:p w:rsidR="00E01E28" w:rsidRDefault="00E01E28" w:rsidP="00E01E28">
      <w:pPr>
        <w:spacing w:line="240" w:lineRule="auto"/>
      </w:pPr>
    </w:p>
    <w:p w:rsidR="00E01E28" w:rsidRDefault="00E01E28" w:rsidP="00E01E28">
      <w:pPr>
        <w:spacing w:line="240" w:lineRule="auto"/>
      </w:pPr>
    </w:p>
    <w:p w:rsidR="00E01E28" w:rsidRDefault="00E01E28" w:rsidP="00E01E28">
      <w:pPr>
        <w:spacing w:line="240" w:lineRule="auto"/>
      </w:pPr>
    </w:p>
    <w:p w:rsidR="008B3EE3" w:rsidRPr="00B777D7" w:rsidRDefault="008B3EE3" w:rsidP="00B777D7">
      <w:pPr>
        <w:spacing w:line="240" w:lineRule="auto"/>
        <w:rPr>
          <w:b/>
          <w:i/>
        </w:rPr>
      </w:pPr>
    </w:p>
    <w:p w:rsidR="00D56326" w:rsidRPr="00E01E28" w:rsidRDefault="00D56326" w:rsidP="00E01E28">
      <w:pPr>
        <w:pStyle w:val="Heading3"/>
        <w:rPr>
          <w:rFonts w:cs="Times New Roman"/>
          <w:bCs w:val="0"/>
        </w:rPr>
      </w:pPr>
      <w:bookmarkStart w:id="38" w:name="_Toc304262127"/>
      <w:bookmarkStart w:id="39" w:name="_Toc311155395"/>
      <w:r>
        <w:rPr>
          <w:rStyle w:val="Heading3Char"/>
          <w:rFonts w:cs="Times New Roman"/>
          <w:b/>
        </w:rPr>
        <w:lastRenderedPageBreak/>
        <w:t>F.R.</w:t>
      </w:r>
      <w:r w:rsidR="005B1F10">
        <w:rPr>
          <w:rStyle w:val="Heading3Char"/>
          <w:rFonts w:cs="Times New Roman"/>
          <w:b/>
        </w:rPr>
        <w:t>10</w:t>
      </w:r>
      <w:r>
        <w:rPr>
          <w:rStyle w:val="Heading3Char"/>
          <w:rFonts w:cs="Times New Roman"/>
          <w:b/>
        </w:rPr>
        <w:t xml:space="preserve">: </w:t>
      </w:r>
      <w:r w:rsidR="00B256E0">
        <w:rPr>
          <w:rStyle w:val="Heading3Char"/>
          <w:rFonts w:cs="Times New Roman"/>
          <w:b/>
        </w:rPr>
        <w:t xml:space="preserve">[ALL] </w:t>
      </w:r>
      <w:r w:rsidR="002D3E88" w:rsidRPr="00250C75">
        <w:rPr>
          <w:rStyle w:val="Heading3Char"/>
          <w:rFonts w:cs="Times New Roman"/>
          <w:b/>
        </w:rPr>
        <w:t>Create Password</w:t>
      </w:r>
      <w:r w:rsidR="00524AC9" w:rsidRPr="00250C75">
        <w:rPr>
          <w:rStyle w:val="Heading3Char"/>
          <w:rFonts w:cs="Times New Roman"/>
          <w:b/>
        </w:rPr>
        <w:t xml:space="preserve"> Use Case</w:t>
      </w:r>
      <w:bookmarkEnd w:id="38"/>
      <w:bookmarkEnd w:id="39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2D3E88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Default="002D3E88" w:rsidP="002D3E88">
            <w:pPr>
              <w:suppressAutoHyphens/>
              <w:rPr>
                <w:szCs w:val="24"/>
                <w:lang w:eastAsia="ar-SA"/>
              </w:rPr>
            </w:pPr>
            <w:bookmarkStart w:id="40" w:name="_Toc304262128"/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Default="00B256E0" w:rsidP="002D3E88">
            <w:pPr>
              <w:suppressAutoHyphens/>
              <w:rPr>
                <w:szCs w:val="24"/>
                <w:lang w:eastAsia="ar-SA"/>
              </w:rPr>
            </w:pPr>
            <w:r w:rsidRPr="00B256E0">
              <w:t>[ALL]</w:t>
            </w:r>
            <w:r>
              <w:t xml:space="preserve"> </w:t>
            </w:r>
            <w:r w:rsidR="002D3E88">
              <w:t>Create Password</w:t>
            </w:r>
          </w:p>
        </w:tc>
      </w:tr>
      <w:tr w:rsidR="002D3E88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2D3E88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creates password.</w:t>
            </w:r>
          </w:p>
        </w:tc>
      </w:tr>
      <w:tr w:rsidR="002D3E88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2D3E88" w:rsidP="006B38D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 xml:space="preserve">A </w:t>
            </w:r>
            <w:r w:rsidR="005A040A" w:rsidRPr="00ED65EE">
              <w:rPr>
                <w:b w:val="0"/>
              </w:rPr>
              <w:t>user follows create password link from e-mail</w:t>
            </w:r>
            <w:r w:rsidR="006B38D8" w:rsidRPr="00ED65EE">
              <w:rPr>
                <w:b w:val="0"/>
              </w:rPr>
              <w:t>.</w:t>
            </w:r>
          </w:p>
        </w:tc>
      </w:tr>
      <w:tr w:rsidR="002D3E88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5A040A" w:rsidP="006B38D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 new user will create a password i</w:t>
            </w:r>
            <w:r w:rsidR="006B38D8" w:rsidRPr="00ED65EE">
              <w:rPr>
                <w:b w:val="0"/>
              </w:rPr>
              <w:t>n order to log in to the system.</w:t>
            </w:r>
          </w:p>
        </w:tc>
      </w:tr>
      <w:tr w:rsidR="002D3E88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6B38D8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 xml:space="preserve">Administrator, </w:t>
            </w:r>
            <w:r w:rsidR="00F63BE7" w:rsidRPr="00ED65EE">
              <w:rPr>
                <w:b w:val="0"/>
              </w:rPr>
              <w:t>NEC Member,</w:t>
            </w:r>
            <w:r w:rsidRPr="00ED65EE">
              <w:rPr>
                <w:b w:val="0"/>
              </w:rPr>
              <w:t xml:space="preserve"> Faculty</w:t>
            </w:r>
          </w:p>
        </w:tc>
      </w:tr>
      <w:tr w:rsidR="002D3E88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7255D3" w:rsidP="002D3E8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27, F.R.31</w:t>
            </w:r>
          </w:p>
        </w:tc>
      </w:tr>
      <w:tr w:rsidR="002D3E88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2D3E88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2D3E88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2D3E88" w:rsidP="002D3E88">
            <w:pPr>
              <w:rPr>
                <w:b w:val="0"/>
              </w:rPr>
            </w:pPr>
            <w:r w:rsidRPr="00ED65EE">
              <w:rPr>
                <w:b w:val="0"/>
              </w:rPr>
              <w:t xml:space="preserve">A </w:t>
            </w:r>
            <w:r w:rsidR="006B38D8" w:rsidRPr="00ED65EE">
              <w:rPr>
                <w:b w:val="0"/>
              </w:rPr>
              <w:t>use must receive password creation e-mail.</w:t>
            </w:r>
          </w:p>
        </w:tc>
      </w:tr>
      <w:tr w:rsidR="002D3E88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6B38D8" w:rsidP="006B38D8">
            <w:pPr>
              <w:suppressAutoHyphens/>
              <w:rPr>
                <w:b w:val="0"/>
              </w:rPr>
            </w:pPr>
            <w:r w:rsidRPr="00ED65EE">
              <w:rPr>
                <w:b w:val="0"/>
              </w:rPr>
              <w:t>User password is set.</w:t>
            </w:r>
          </w:p>
          <w:p w:rsidR="006B38D8" w:rsidRPr="00ED65EE" w:rsidRDefault="006B38D8" w:rsidP="006B38D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is able to log in to system.</w:t>
            </w:r>
          </w:p>
        </w:tc>
      </w:tr>
      <w:tr w:rsidR="002D3E88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2D3E88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D3E88" w:rsidRPr="00ED65EE" w:rsidRDefault="002D3E88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2D3E88" w:rsidRPr="00ED65EE" w:rsidRDefault="002D3E88" w:rsidP="002D3E8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2D3E88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D3E88" w:rsidRPr="00ED65EE" w:rsidRDefault="00674E24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User</w:t>
                  </w:r>
                  <w:r w:rsidR="006B38D8" w:rsidRPr="00ED65EE">
                    <w:rPr>
                      <w:b w:val="0"/>
                    </w:rPr>
                    <w:t xml:space="preserve"> clicks link from e-mail.</w:t>
                  </w:r>
                </w:p>
                <w:p w:rsidR="002D3E88" w:rsidRPr="00ED65EE" w:rsidRDefault="002D3E88" w:rsidP="002D3E88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="006B38D8" w:rsidRPr="00ED65EE">
                    <w:rPr>
                      <w:b w:val="0"/>
                    </w:rPr>
                    <w:t>User enters desired password and confirms password.</w:t>
                  </w:r>
                </w:p>
                <w:p w:rsidR="002D3E88" w:rsidRPr="00ED65EE" w:rsidRDefault="002D3E88" w:rsidP="002D3E88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3. </w:t>
                  </w:r>
                  <w:r w:rsidR="006B38D8" w:rsidRPr="00ED65EE">
                    <w:rPr>
                      <w:b w:val="0"/>
                    </w:rPr>
                    <w:t>User submits form.</w:t>
                  </w:r>
                </w:p>
                <w:p w:rsidR="002D3E88" w:rsidRPr="00ED65EE" w:rsidRDefault="002D3E88" w:rsidP="006B38D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2D3E88" w:rsidRPr="00ED65EE" w:rsidRDefault="002D3E88" w:rsidP="002D3E88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1.1 </w:t>
                  </w:r>
                  <w:r w:rsidR="006B38D8" w:rsidRPr="00ED65EE">
                    <w:rPr>
                      <w:b w:val="0"/>
                    </w:rPr>
                    <w:t>System in response will load the form.</w:t>
                  </w:r>
                </w:p>
                <w:p w:rsidR="002D3E88" w:rsidRPr="00ED65EE" w:rsidRDefault="002D3E88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6B38D8" w:rsidRPr="00ED65EE" w:rsidRDefault="006B38D8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6B38D8" w:rsidRPr="00ED65EE" w:rsidRDefault="006B38D8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6B38D8" w:rsidRPr="00ED65EE" w:rsidRDefault="006B38D8" w:rsidP="002D3E8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2D3E88" w:rsidRPr="00ED65EE" w:rsidRDefault="006B38D8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</w:t>
                  </w:r>
                  <w:r w:rsidR="002D3E88" w:rsidRPr="00ED65EE">
                    <w:rPr>
                      <w:b w:val="0"/>
                    </w:rPr>
                    <w:t xml:space="preserve">.1 </w:t>
                  </w:r>
                  <w:r w:rsidRPr="00ED65EE">
                    <w:rPr>
                      <w:b w:val="0"/>
                    </w:rPr>
                    <w:t>System validates that passwords match.</w:t>
                  </w:r>
                </w:p>
                <w:p w:rsidR="002D3E88" w:rsidRPr="00ED65EE" w:rsidRDefault="006B38D8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2 System opens connection to database.</w:t>
                  </w:r>
                </w:p>
                <w:p w:rsidR="006B38D8" w:rsidRPr="00ED65EE" w:rsidRDefault="006B38D8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3 System updates account.</w:t>
                  </w:r>
                </w:p>
                <w:p w:rsidR="006B38D8" w:rsidRPr="00ED65EE" w:rsidRDefault="006B38D8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4 System closes connection to database.</w:t>
                  </w:r>
                </w:p>
                <w:p w:rsidR="006B38D8" w:rsidRPr="00ED65EE" w:rsidRDefault="006B38D8" w:rsidP="002D3E8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5 System displays confirmation.</w:t>
                  </w:r>
                </w:p>
                <w:p w:rsidR="002D3E88" w:rsidRPr="00ED65EE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D3E88" w:rsidRPr="00ED65EE" w:rsidRDefault="002D3E88" w:rsidP="002D3E8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2D3E88" w:rsidRPr="00ED65EE" w:rsidRDefault="002D3E88" w:rsidP="002D3E8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2D3E88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D3E88" w:rsidRPr="00ED65EE" w:rsidRDefault="002D3E88" w:rsidP="002D3E88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D3E88" w:rsidRPr="00ED65EE" w:rsidRDefault="002D3E88" w:rsidP="006B38D8">
            <w:pPr>
              <w:pStyle w:val="ListParagraph"/>
              <w:numPr>
                <w:ilvl w:val="1"/>
                <w:numId w:val="30"/>
              </w:num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 xml:space="preserve">If the user </w:t>
            </w:r>
            <w:r w:rsidR="006B38D8" w:rsidRPr="00ED65EE">
              <w:rPr>
                <w:b w:val="0"/>
              </w:rPr>
              <w:t>passwords do not match, user is prompted to re-enter passwords.</w:t>
            </w:r>
          </w:p>
        </w:tc>
      </w:tr>
    </w:tbl>
    <w:p w:rsidR="002D3E88" w:rsidRDefault="002D3E88" w:rsidP="0081134B">
      <w:pPr>
        <w:pStyle w:val="Heading3"/>
      </w:pPr>
    </w:p>
    <w:p w:rsidR="002D3E88" w:rsidRDefault="002D3E88" w:rsidP="002D3E88"/>
    <w:p w:rsidR="002D3E88" w:rsidRDefault="002D3E88" w:rsidP="002D3E88"/>
    <w:p w:rsidR="0025738F" w:rsidRDefault="0025738F" w:rsidP="002A4422">
      <w:pPr>
        <w:pStyle w:val="Heading3"/>
        <w:rPr>
          <w:rStyle w:val="Heading3Char"/>
          <w:rFonts w:cs="Times New Roman"/>
          <w:b/>
        </w:rPr>
      </w:pPr>
    </w:p>
    <w:p w:rsidR="00E01E28" w:rsidRPr="00E01E28" w:rsidRDefault="00E01E28" w:rsidP="00E01E28"/>
    <w:p w:rsidR="000D03F7" w:rsidRPr="00E01E28" w:rsidRDefault="005B1F10" w:rsidP="00E01E28">
      <w:pPr>
        <w:pStyle w:val="Heading3"/>
        <w:rPr>
          <w:rFonts w:cs="Times New Roman"/>
          <w:bCs w:val="0"/>
        </w:rPr>
      </w:pPr>
      <w:bookmarkStart w:id="41" w:name="_Toc311155396"/>
      <w:r>
        <w:rPr>
          <w:rStyle w:val="Heading3Char"/>
          <w:rFonts w:cs="Times New Roman"/>
          <w:b/>
        </w:rPr>
        <w:lastRenderedPageBreak/>
        <w:t>F.R.</w:t>
      </w:r>
      <w:r w:rsidR="0025738F">
        <w:rPr>
          <w:rStyle w:val="Heading3Char"/>
          <w:rFonts w:cs="Times New Roman"/>
          <w:b/>
        </w:rPr>
        <w:t>11</w:t>
      </w:r>
      <w:r w:rsidR="002A4422">
        <w:rPr>
          <w:rStyle w:val="Heading3Char"/>
          <w:rFonts w:cs="Times New Roman"/>
          <w:b/>
        </w:rPr>
        <w:t xml:space="preserve">: </w:t>
      </w:r>
      <w:r w:rsidR="00A71BDA" w:rsidRPr="00A71BDA">
        <w:rPr>
          <w:rFonts w:cs="Times New Roman"/>
          <w:bCs w:val="0"/>
        </w:rPr>
        <w:t xml:space="preserve">[ADMIN] </w:t>
      </w:r>
      <w:r w:rsidR="0025738F">
        <w:rPr>
          <w:rStyle w:val="Heading3Char"/>
          <w:rFonts w:cs="Times New Roman"/>
          <w:b/>
        </w:rPr>
        <w:t>Election History</w:t>
      </w:r>
      <w:r w:rsidR="002A4422">
        <w:rPr>
          <w:rStyle w:val="Heading3Char"/>
          <w:rFonts w:cs="Times New Roman"/>
          <w:b/>
        </w:rPr>
        <w:t xml:space="preserve"> Use</w:t>
      </w:r>
      <w:r w:rsidR="002A4422" w:rsidRPr="00250C75">
        <w:rPr>
          <w:rStyle w:val="Heading3Char"/>
          <w:rFonts w:cs="Times New Roman"/>
          <w:b/>
        </w:rPr>
        <w:t xml:space="preserve"> Case</w:t>
      </w:r>
      <w:bookmarkEnd w:id="41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0D03F7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Default="000D03F7" w:rsidP="000D03F7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0D03F7" w:rsidRDefault="00B256E0" w:rsidP="000D03F7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25738F">
              <w:t>Election History</w:t>
            </w:r>
          </w:p>
        </w:tc>
      </w:tr>
      <w:tr w:rsidR="000D03F7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administrator will need to check past election results.</w:t>
            </w:r>
          </w:p>
        </w:tc>
      </w:tr>
      <w:tr w:rsidR="000D03F7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administrator will need to check past election results.</w:t>
            </w:r>
          </w:p>
        </w:tc>
      </w:tr>
      <w:tr w:rsidR="000D03F7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Election results from past elections will be stored in the database and</w:t>
            </w:r>
          </w:p>
          <w:p w:rsidR="0097332C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will be available to the administrator.</w:t>
            </w:r>
          </w:p>
        </w:tc>
      </w:tr>
      <w:tr w:rsidR="000D03F7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0D03F7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0D03F7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0D03F7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rPr>
                <w:b w:val="0"/>
              </w:rPr>
            </w:pPr>
            <w:r w:rsidRPr="00ED65EE">
              <w:rPr>
                <w:b w:val="0"/>
              </w:rPr>
              <w:t>The administrator is logged in.</w:t>
            </w:r>
          </w:p>
          <w:p w:rsidR="0097332C" w:rsidRPr="00ED65EE" w:rsidRDefault="0097332C" w:rsidP="000D03F7">
            <w:pPr>
              <w:rPr>
                <w:b w:val="0"/>
              </w:rPr>
            </w:pPr>
            <w:r w:rsidRPr="00ED65EE">
              <w:rPr>
                <w:b w:val="0"/>
              </w:rPr>
              <w:t>The administrator has navigated to the ‘Election History’ page.</w:t>
            </w:r>
          </w:p>
        </w:tc>
      </w:tr>
      <w:tr w:rsidR="000D03F7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0D03F7" w:rsidRPr="00ED65EE" w:rsidRDefault="0097332C" w:rsidP="000D03F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selected history results are displayed.</w:t>
            </w:r>
          </w:p>
        </w:tc>
      </w:tr>
      <w:tr w:rsidR="000D03F7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0D03F7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0D03F7" w:rsidRPr="00ED65EE" w:rsidRDefault="000D03F7" w:rsidP="000D03F7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0D03F7" w:rsidRPr="00ED65EE" w:rsidRDefault="000D03F7" w:rsidP="000D03F7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0D03F7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4E392D" w:rsidRPr="00ED65EE" w:rsidRDefault="0097332C" w:rsidP="0097332C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1.The administrator will enter the year of the election in question</w:t>
                  </w:r>
                </w:p>
                <w:p w:rsidR="0097332C" w:rsidRPr="00ED65EE" w:rsidRDefault="0097332C" w:rsidP="0097332C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 The administrator clicks ‘view’ button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4E392D" w:rsidRPr="00ED65EE" w:rsidRDefault="004E392D" w:rsidP="00CE086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97332C" w:rsidRPr="00ED65EE" w:rsidRDefault="0097332C" w:rsidP="00CE086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97332C" w:rsidRPr="00ED65EE" w:rsidRDefault="0097332C" w:rsidP="00CE086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97332C" w:rsidRPr="00ED65EE" w:rsidRDefault="0097332C" w:rsidP="0097332C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1 A connection made to the database.</w:t>
                  </w:r>
                </w:p>
                <w:p w:rsidR="0097332C" w:rsidRPr="00ED65EE" w:rsidRDefault="0097332C" w:rsidP="0097332C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2 The database is searched for the requested</w:t>
                  </w:r>
                </w:p>
                <w:p w:rsidR="0097332C" w:rsidRPr="00ED65EE" w:rsidRDefault="0097332C" w:rsidP="0097332C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information.</w:t>
                  </w:r>
                </w:p>
                <w:p w:rsidR="0097332C" w:rsidRPr="00ED65EE" w:rsidRDefault="00E01E28" w:rsidP="0097332C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</w:t>
                  </w:r>
                  <w:r w:rsidR="0097332C" w:rsidRPr="00ED65EE">
                    <w:rPr>
                      <w:b w:val="0"/>
                      <w:szCs w:val="24"/>
                      <w:lang w:eastAsia="ar-SA"/>
                    </w:rPr>
                    <w:t>.3 If found, the results are displayed to the user and connection is terminated.</w:t>
                  </w:r>
                </w:p>
                <w:p w:rsidR="0097332C" w:rsidRPr="00ED65EE" w:rsidRDefault="0097332C" w:rsidP="00CE086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0D03F7" w:rsidRPr="00ED65EE" w:rsidRDefault="000D03F7" w:rsidP="000D03F7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0D03F7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0D03F7" w:rsidRPr="00ED65EE" w:rsidRDefault="000D03F7" w:rsidP="000D03F7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0D03F7" w:rsidRPr="00ED65EE" w:rsidRDefault="00E01E28" w:rsidP="00E01E2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1. The election history page should have information regarding how far back the election results go. (Ex. Election result from Fall 2002 to present)</w:t>
            </w:r>
          </w:p>
          <w:p w:rsidR="00E01E28" w:rsidRPr="00ED65EE" w:rsidRDefault="00E01E28" w:rsidP="00E01E2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2. Error Message will be displayed if administrator requests results beyond the range of the saved election results.</w:t>
            </w:r>
          </w:p>
        </w:tc>
      </w:tr>
    </w:tbl>
    <w:p w:rsidR="0025738F" w:rsidRDefault="0025738F" w:rsidP="005B1F10">
      <w:pPr>
        <w:pStyle w:val="Heading3"/>
      </w:pPr>
    </w:p>
    <w:p w:rsidR="00E01E28" w:rsidRDefault="00E01E28" w:rsidP="00E01E28"/>
    <w:p w:rsidR="00E01E28" w:rsidRDefault="00E01E28" w:rsidP="00E01E28"/>
    <w:p w:rsidR="00E01E28" w:rsidRPr="00E01E28" w:rsidRDefault="00E01E28" w:rsidP="00E01E28"/>
    <w:p w:rsidR="004E392D" w:rsidRDefault="005B1F10" w:rsidP="00E01E28">
      <w:pPr>
        <w:pStyle w:val="Heading3"/>
      </w:pPr>
      <w:bookmarkStart w:id="42" w:name="_Toc311155397"/>
      <w:r w:rsidRPr="00D56326">
        <w:lastRenderedPageBreak/>
        <w:t>F.R.</w:t>
      </w:r>
      <w:r w:rsidR="0025738F">
        <w:t>12</w:t>
      </w:r>
      <w:r>
        <w:t xml:space="preserve">: </w:t>
      </w:r>
      <w:r w:rsidR="00A71BDA">
        <w:t xml:space="preserve">[ADMIN] </w:t>
      </w:r>
      <w:r w:rsidR="0025738F">
        <w:t>Approve Eligibility</w:t>
      </w:r>
      <w:r>
        <w:t xml:space="preserve"> Use Case</w:t>
      </w:r>
      <w:bookmarkEnd w:id="42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25738F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Default="0025738F" w:rsidP="00674E24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25738F">
              <w:t>Approve Eligibility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 approves the eligibility of potential candidates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PSCUF-KU employee accepts a nomination.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PSCUF-KU employee accepts a nomination and the administrator approves their eligibility.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A71BDA" w:rsidP="00A71BDA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 xml:space="preserve">F.R.17(View Each Nomination) 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rPr>
                <w:b w:val="0"/>
              </w:rPr>
            </w:pPr>
            <w:r w:rsidRPr="00ED65EE">
              <w:rPr>
                <w:b w:val="0"/>
              </w:rPr>
              <w:t>APSCUF-KU employee accepts a nomination and clicks ‘submit’</w:t>
            </w:r>
          </w:p>
          <w:p w:rsidR="0025738F" w:rsidRPr="00ED65EE" w:rsidRDefault="0025738F" w:rsidP="007255D3">
            <w:pPr>
              <w:rPr>
                <w:b w:val="0"/>
              </w:rPr>
            </w:pPr>
            <w:r w:rsidRPr="00ED65EE">
              <w:rPr>
                <w:b w:val="0"/>
              </w:rPr>
              <w:t>Administrator receives the candidates’ willingness to serve form.</w:t>
            </w:r>
          </w:p>
        </w:tc>
      </w:tr>
      <w:tr w:rsidR="0025738F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The APSCUF-KU employee’s eligibility is decided.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25738F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25738F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Administrator logs in to the system.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Pr="00ED65EE">
                    <w:rPr>
                      <w:b w:val="0"/>
                    </w:rPr>
                    <w:t>Administrator receives an alert regarding a new candidate.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3. Administrator clicks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‘Verify Eligibility’ in the Alert window.</w:t>
                  </w:r>
                </w:p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4. Administrator checks ‘Eligible’ or Ineligible’ next to candidates name and clicks submit.</w:t>
                  </w:r>
                </w:p>
                <w:p w:rsidR="0025738F" w:rsidRPr="00ED65EE" w:rsidRDefault="0025738F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25738F" w:rsidRPr="00ED65EE" w:rsidRDefault="0025738F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1.1 Administrative privileges are granted</w:t>
                  </w:r>
                </w:p>
                <w:p w:rsidR="0025738F" w:rsidRPr="00ED65EE" w:rsidRDefault="0025738F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2.1 Alert is displayed.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1 Page validation is performed. If page validates, system opens connection to database and queries database for nomination names and positions. List of eligible and pending nominees is displayed.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1 Eligibility data is entered into the database.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2 System sends user e-mail with their eligibility status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4E392D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238DA" w:rsidRDefault="004E392D" w:rsidP="00674E24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  <w:bookmarkEnd w:id="40"/>
    </w:tbl>
    <w:p w:rsidR="004E392D" w:rsidRDefault="004E392D" w:rsidP="0025738F">
      <w:pPr>
        <w:spacing w:line="240" w:lineRule="auto"/>
        <w:outlineLvl w:val="1"/>
        <w:rPr>
          <w:b/>
        </w:rPr>
      </w:pPr>
    </w:p>
    <w:p w:rsidR="00E01E28" w:rsidRDefault="00E01E28" w:rsidP="0025738F">
      <w:pPr>
        <w:spacing w:line="240" w:lineRule="auto"/>
        <w:outlineLvl w:val="1"/>
        <w:rPr>
          <w:b/>
        </w:rPr>
      </w:pPr>
    </w:p>
    <w:p w:rsidR="00E01E28" w:rsidRDefault="00E01E28" w:rsidP="0025738F">
      <w:pPr>
        <w:spacing w:line="240" w:lineRule="auto"/>
        <w:outlineLvl w:val="1"/>
        <w:rPr>
          <w:b/>
        </w:rPr>
      </w:pPr>
    </w:p>
    <w:p w:rsidR="00E01E28" w:rsidRDefault="00E01E28" w:rsidP="0025738F">
      <w:pPr>
        <w:spacing w:line="240" w:lineRule="auto"/>
        <w:outlineLvl w:val="1"/>
        <w:rPr>
          <w:b/>
        </w:rPr>
      </w:pPr>
    </w:p>
    <w:p w:rsidR="00E01E28" w:rsidRPr="0025738F" w:rsidRDefault="00E01E28" w:rsidP="0025738F">
      <w:pPr>
        <w:spacing w:line="240" w:lineRule="auto"/>
        <w:outlineLvl w:val="1"/>
        <w:rPr>
          <w:b/>
        </w:rPr>
      </w:pPr>
    </w:p>
    <w:p w:rsidR="004E392D" w:rsidRPr="00E01E28" w:rsidRDefault="0025738F" w:rsidP="00E01E28">
      <w:pPr>
        <w:pStyle w:val="Heading3"/>
      </w:pPr>
      <w:bookmarkStart w:id="43" w:name="_Toc311155398"/>
      <w:r w:rsidRPr="00D56326">
        <w:lastRenderedPageBreak/>
        <w:t>F.R.</w:t>
      </w:r>
      <w:r>
        <w:t xml:space="preserve">13: </w:t>
      </w:r>
      <w:r w:rsidR="00B256E0">
        <w:t xml:space="preserve">[ALL] </w:t>
      </w:r>
      <w:r>
        <w:t>Fill Out WTS Use Case</w:t>
      </w:r>
      <w:bookmarkEnd w:id="43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7255D3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Default="007255D3" w:rsidP="00674E24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255D3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 w:rsidR="007255D3">
              <w:t>Fill Out Willingness-to-Serve</w:t>
            </w:r>
          </w:p>
        </w:tc>
      </w:tr>
      <w:tr w:rsidR="007255D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receives willingness to serve form</w:t>
            </w:r>
          </w:p>
        </w:tc>
      </w:tr>
      <w:tr w:rsidR="007255D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Election process begins and a user receives willingness to serve form.</w:t>
            </w:r>
          </w:p>
        </w:tc>
      </w:tr>
      <w:tr w:rsidR="007255D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7255D3">
            <w:pPr>
              <w:suppressAutoHyphens/>
              <w:rPr>
                <w:b w:val="0"/>
              </w:rPr>
            </w:pPr>
            <w:r w:rsidRPr="00ED65EE">
              <w:rPr>
                <w:b w:val="0"/>
              </w:rPr>
              <w:t>Election process begins and a user receives willingness to serve form and</w:t>
            </w:r>
          </w:p>
          <w:p w:rsidR="007255D3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ills it out.</w:t>
            </w:r>
          </w:p>
        </w:tc>
      </w:tr>
      <w:tr w:rsidR="007255D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7255D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EC7C23" w:rsidP="00EC7C2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23, F.R.38</w:t>
            </w:r>
          </w:p>
        </w:tc>
      </w:tr>
      <w:tr w:rsidR="007255D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7255D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Election process has been executed.</w:t>
            </w:r>
          </w:p>
          <w:p w:rsidR="007255D3" w:rsidRPr="00ED65EE" w:rsidRDefault="007255D3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member must exist in the database.</w:t>
            </w:r>
          </w:p>
          <w:p w:rsidR="007255D3" w:rsidRPr="00ED65EE" w:rsidRDefault="007255D3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user must be logged in.</w:t>
            </w:r>
          </w:p>
          <w:p w:rsidR="007255D3" w:rsidRPr="00ED65EE" w:rsidRDefault="007255D3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user navigates to the ‘Willingness-to-Serve’ form.</w:t>
            </w:r>
          </w:p>
        </w:tc>
      </w:tr>
      <w:tr w:rsidR="007255D3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ED65EE" w:rsidRDefault="007255D3" w:rsidP="007255D3">
            <w:pPr>
              <w:suppressAutoHyphens/>
              <w:rPr>
                <w:b w:val="0"/>
              </w:rPr>
            </w:pPr>
            <w:r w:rsidRPr="00ED65EE">
              <w:rPr>
                <w:b w:val="0"/>
              </w:rPr>
              <w:t>The member will have filled out their ‘Willingness-to-Serve’ form,</w:t>
            </w:r>
          </w:p>
          <w:p w:rsidR="007255D3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submitted it and have it entered into the database.</w:t>
            </w:r>
          </w:p>
        </w:tc>
      </w:tr>
      <w:tr w:rsidR="007255D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7255D3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7255D3" w:rsidRPr="00ED65EE" w:rsidRDefault="007255D3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7255D3" w:rsidRPr="00ED65EE" w:rsidRDefault="007255D3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7255D3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7255D3" w:rsidRPr="00ED65EE" w:rsidRDefault="007255D3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User fills out all required fields on the</w:t>
                  </w:r>
                </w:p>
                <w:p w:rsidR="007255D3" w:rsidRPr="00ED65EE" w:rsidRDefault="007255D3" w:rsidP="007255D3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‘Willingness-to-Serve’ form. and clicks ‘Submit’.</w:t>
                  </w:r>
                </w:p>
                <w:p w:rsidR="007255D3" w:rsidRPr="00ED65EE" w:rsidRDefault="007255D3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Pr="00ED65EE">
                    <w:rPr>
                      <w:b w:val="0"/>
                    </w:rPr>
                    <w:t>User receives the e-mail confirmation sent by system.</w:t>
                  </w:r>
                </w:p>
                <w:p w:rsidR="007255D3" w:rsidRPr="00ED65EE" w:rsidRDefault="007255D3" w:rsidP="007255D3">
                  <w:pPr>
                    <w:rPr>
                      <w:b w:val="0"/>
                    </w:rPr>
                  </w:pPr>
                </w:p>
                <w:p w:rsidR="007255D3" w:rsidRPr="00ED65EE" w:rsidRDefault="007255D3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7255D3" w:rsidRPr="00ED65EE" w:rsidRDefault="007255D3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1.1 Page validation is performed.</w:t>
                  </w:r>
                </w:p>
                <w:p w:rsidR="007255D3" w:rsidRPr="00ED65EE" w:rsidRDefault="007255D3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1.2 If page validates system opens connection to database, and enters </w:t>
                  </w:r>
                  <w:r w:rsidRPr="00ED65EE">
                    <w:rPr>
                      <w:b w:val="0"/>
                    </w:rPr>
                    <w:t>the information filled out on the ‘Willingness-to-Serve’ form into the database.</w:t>
                  </w:r>
                </w:p>
                <w:p w:rsidR="007255D3" w:rsidRPr="00ED65EE" w:rsidRDefault="007255D3" w:rsidP="007255D3">
                  <w:pPr>
                    <w:pStyle w:val="ListParagraph"/>
                    <w:numPr>
                      <w:ilvl w:val="1"/>
                      <w:numId w:val="26"/>
                    </w:num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An alert is sent to the Administrator.</w:t>
                  </w:r>
                </w:p>
                <w:p w:rsidR="007255D3" w:rsidRPr="00ED65EE" w:rsidRDefault="007255D3" w:rsidP="007255D3">
                  <w:pPr>
                    <w:pStyle w:val="ListParagraph"/>
                    <w:numPr>
                      <w:ilvl w:val="1"/>
                      <w:numId w:val="26"/>
                    </w:num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An e-mail is sent to the user informing </w:t>
                  </w:r>
                </w:p>
                <w:p w:rsidR="007255D3" w:rsidRPr="00ED65EE" w:rsidRDefault="007255D3" w:rsidP="007255D3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them that their information has been received</w:t>
                  </w:r>
                </w:p>
                <w:p w:rsidR="007255D3" w:rsidRPr="00ED65EE" w:rsidRDefault="007255D3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7255D3" w:rsidRPr="00ED65EE" w:rsidRDefault="007255D3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7255D3" w:rsidRPr="00ED65EE" w:rsidRDefault="007255D3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7255D3" w:rsidRPr="00ED65EE" w:rsidRDefault="007255D3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7255D3" w:rsidRPr="00ED65EE" w:rsidRDefault="007255D3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7255D3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4E392D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238DA" w:rsidRDefault="004E392D" w:rsidP="00674E24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25738F">
      <w:pPr>
        <w:spacing w:line="240" w:lineRule="auto"/>
        <w:outlineLvl w:val="1"/>
        <w:rPr>
          <w:b/>
        </w:rPr>
      </w:pPr>
    </w:p>
    <w:p w:rsidR="0025738F" w:rsidRDefault="0025738F" w:rsidP="0025738F">
      <w:pPr>
        <w:pStyle w:val="Heading3"/>
        <w:rPr>
          <w:rFonts w:ascii="Times New Roman" w:eastAsiaTheme="minorHAnsi" w:hAnsi="Times New Roman" w:cstheme="minorBidi"/>
          <w:bCs w:val="0"/>
          <w:color w:val="auto"/>
        </w:rPr>
      </w:pPr>
    </w:p>
    <w:p w:rsidR="00E01E28" w:rsidRPr="00E01E28" w:rsidRDefault="00E01E28" w:rsidP="00E01E28"/>
    <w:p w:rsidR="00E01E28" w:rsidRPr="00E01E28" w:rsidRDefault="0025738F" w:rsidP="00E01E28">
      <w:pPr>
        <w:pStyle w:val="Heading3"/>
      </w:pPr>
      <w:bookmarkStart w:id="44" w:name="_Toc311155399"/>
      <w:r w:rsidRPr="00D56326">
        <w:lastRenderedPageBreak/>
        <w:t>F.R.</w:t>
      </w:r>
      <w:r>
        <w:t xml:space="preserve">14: </w:t>
      </w:r>
      <w:r w:rsidR="00B256E0" w:rsidRPr="00B256E0">
        <w:t xml:space="preserve">[ALL] </w:t>
      </w:r>
      <w:r>
        <w:t>Change Password Use Case</w:t>
      </w:r>
      <w:bookmarkEnd w:id="44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4E392D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Default="004E392D" w:rsidP="00674E24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Default="00B256E0" w:rsidP="00674E24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 w:rsidR="00E736B4">
              <w:t>Change Password</w:t>
            </w:r>
          </w:p>
        </w:tc>
      </w:tr>
      <w:tr w:rsidR="004E392D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E736B4" w:rsidP="00674E2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changes their password.</w:t>
            </w:r>
          </w:p>
        </w:tc>
      </w:tr>
      <w:tr w:rsidR="004E392D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E736B4" w:rsidP="00674E2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desires new password.</w:t>
            </w:r>
          </w:p>
        </w:tc>
      </w:tr>
      <w:tr w:rsidR="004E392D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E736B4" w:rsidP="00674E2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 user will be able to change their password.</w:t>
            </w:r>
          </w:p>
        </w:tc>
      </w:tr>
      <w:tr w:rsidR="004E392D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4E392D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4E392D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7255D3" w:rsidP="00674E2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28,F.R.32</w:t>
            </w:r>
          </w:p>
        </w:tc>
      </w:tr>
      <w:tr w:rsidR="004E392D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4E392D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4E392D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4E392D" w:rsidP="00674E24">
            <w:pPr>
              <w:rPr>
                <w:b w:val="0"/>
              </w:rPr>
            </w:pPr>
            <w:r w:rsidRPr="00ED65EE">
              <w:rPr>
                <w:b w:val="0"/>
              </w:rPr>
              <w:t xml:space="preserve">The member </w:t>
            </w:r>
            <w:r w:rsidR="000D5BAA" w:rsidRPr="00ED65EE">
              <w:rPr>
                <w:b w:val="0"/>
              </w:rPr>
              <w:t>must exist in the database</w:t>
            </w:r>
          </w:p>
          <w:p w:rsidR="004E392D" w:rsidRPr="00ED65EE" w:rsidRDefault="000D5BAA" w:rsidP="00674E24">
            <w:pPr>
              <w:rPr>
                <w:b w:val="0"/>
              </w:rPr>
            </w:pPr>
            <w:r w:rsidRPr="00ED65EE">
              <w:rPr>
                <w:b w:val="0"/>
              </w:rPr>
              <w:t>The member must be logged in.</w:t>
            </w:r>
          </w:p>
        </w:tc>
      </w:tr>
      <w:tr w:rsidR="004E392D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D65EE" w:rsidRDefault="004E392D" w:rsidP="000D5BAA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 xml:space="preserve">The members’ </w:t>
            </w:r>
            <w:r w:rsidR="000D5BAA" w:rsidRPr="00ED65EE">
              <w:rPr>
                <w:b w:val="0"/>
              </w:rPr>
              <w:t>new password</w:t>
            </w:r>
            <w:r w:rsidRPr="00ED65EE">
              <w:rPr>
                <w:b w:val="0"/>
              </w:rPr>
              <w:t xml:space="preserve"> will be updated in the database.</w:t>
            </w:r>
          </w:p>
        </w:tc>
      </w:tr>
      <w:tr w:rsidR="004E392D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4E392D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4E392D" w:rsidRPr="00ED65EE" w:rsidRDefault="004E392D" w:rsidP="00674E24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4E392D" w:rsidRPr="00ED65EE" w:rsidRDefault="004E392D" w:rsidP="00674E24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4E392D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4E392D" w:rsidRPr="00ED65EE" w:rsidRDefault="004E392D" w:rsidP="00674E24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</w:t>
                  </w:r>
                  <w:r w:rsidR="000D5BAA" w:rsidRPr="00ED65EE">
                    <w:rPr>
                      <w:b w:val="0"/>
                    </w:rPr>
                    <w:t>User</w:t>
                  </w:r>
                  <w:r w:rsidRPr="00ED65EE">
                    <w:rPr>
                      <w:b w:val="0"/>
                    </w:rPr>
                    <w:t xml:space="preserve"> logs in to the system.</w:t>
                  </w:r>
                </w:p>
                <w:p w:rsidR="004E392D" w:rsidRPr="00ED65EE" w:rsidRDefault="004E392D" w:rsidP="00674E24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="000D5BAA" w:rsidRPr="00ED65EE">
                    <w:rPr>
                      <w:b w:val="0"/>
                    </w:rPr>
                    <w:t>User navigates to ‘Account Information’</w:t>
                  </w:r>
                </w:p>
                <w:p w:rsidR="000D5BAA" w:rsidRPr="00ED65EE" w:rsidRDefault="000D5BAA" w:rsidP="00674E24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page</w:t>
                  </w:r>
                </w:p>
                <w:p w:rsidR="004E392D" w:rsidRPr="00ED65EE" w:rsidRDefault="004E392D" w:rsidP="000D5BAA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3. </w:t>
                  </w:r>
                  <w:r w:rsidR="000D5BAA" w:rsidRPr="00ED65EE">
                    <w:rPr>
                      <w:b w:val="0"/>
                    </w:rPr>
                    <w:t>User clicks ‘Change Password’ button.</w:t>
                  </w:r>
                </w:p>
                <w:p w:rsidR="004E392D" w:rsidRPr="00ED65EE" w:rsidRDefault="004E392D" w:rsidP="00674E24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4. </w:t>
                  </w:r>
                  <w:r w:rsidR="000D5BAA" w:rsidRPr="00ED65EE">
                    <w:rPr>
                      <w:b w:val="0"/>
                    </w:rPr>
                    <w:t>User clicks ‘Submit’ to commit changes.</w:t>
                  </w:r>
                </w:p>
                <w:p w:rsidR="004E392D" w:rsidRPr="00ED65EE" w:rsidRDefault="004E392D" w:rsidP="00674E24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5. User verifies updated information is correct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4E392D" w:rsidRPr="00ED65EE" w:rsidRDefault="004E392D" w:rsidP="00674E24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1.1 A</w:t>
                  </w:r>
                  <w:r w:rsidR="000D5BAA" w:rsidRPr="00ED65EE">
                    <w:rPr>
                      <w:b w:val="0"/>
                    </w:rPr>
                    <w:t xml:space="preserve">ppropriate </w:t>
                  </w:r>
                  <w:r w:rsidRPr="00ED65EE">
                    <w:rPr>
                      <w:b w:val="0"/>
                    </w:rPr>
                    <w:t>privileges are granted</w:t>
                  </w:r>
                </w:p>
                <w:p w:rsidR="004E392D" w:rsidRPr="00ED65EE" w:rsidRDefault="004E392D" w:rsidP="00674E24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2.1 </w:t>
                  </w:r>
                  <w:r w:rsidR="000D5BAA" w:rsidRPr="00ED65EE">
                    <w:rPr>
                      <w:b w:val="0"/>
                    </w:rPr>
                    <w:t>The users’ information is displayed.</w:t>
                  </w: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</w:rPr>
                  </w:pP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3.1 </w:t>
                  </w:r>
                  <w:r w:rsidR="000D5BAA" w:rsidRPr="00ED65EE">
                    <w:rPr>
                      <w:b w:val="0"/>
                      <w:szCs w:val="24"/>
                      <w:lang w:eastAsia="ar-SA"/>
                    </w:rPr>
                    <w:t>User is prompted to enter new password then prompted to confirm new password.</w:t>
                  </w: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1 Page validation is performed.</w:t>
                  </w: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4.2 If page validates system opens connection to database, repopulates </w:t>
                  </w:r>
                  <w:r w:rsidR="000D5BAA" w:rsidRPr="00ED65EE">
                    <w:rPr>
                      <w:b w:val="0"/>
                      <w:szCs w:val="24"/>
                      <w:lang w:eastAsia="ar-SA"/>
                    </w:rPr>
                    <w:t>password field with new password.</w:t>
                  </w: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4.3 System sends user e-mail with updated information and is asked to verify new information is correct.</w:t>
                  </w: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4E392D" w:rsidRPr="00ED65EE" w:rsidRDefault="004E392D" w:rsidP="00674E24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4E392D" w:rsidRPr="00ED65EE" w:rsidRDefault="004E392D" w:rsidP="00674E24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4E392D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4E392D" w:rsidRPr="00ED65EE" w:rsidRDefault="004E392D" w:rsidP="00674E24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4E392D" w:rsidRPr="00E238DA" w:rsidRDefault="004E392D" w:rsidP="00674E24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4E392D" w:rsidRPr="00E01E28" w:rsidRDefault="004E392D" w:rsidP="00E01E28">
      <w:pPr>
        <w:spacing w:line="240" w:lineRule="auto"/>
        <w:outlineLvl w:val="1"/>
        <w:rPr>
          <w:b/>
        </w:rPr>
      </w:pPr>
    </w:p>
    <w:p w:rsidR="00E01E28" w:rsidRPr="00E01E28" w:rsidRDefault="0025738F" w:rsidP="00E01E28">
      <w:pPr>
        <w:pStyle w:val="Heading3"/>
      </w:pPr>
      <w:bookmarkStart w:id="45" w:name="_Toc311155400"/>
      <w:r w:rsidRPr="00D56326">
        <w:lastRenderedPageBreak/>
        <w:t>F.R.</w:t>
      </w:r>
      <w:r>
        <w:t xml:space="preserve">15: </w:t>
      </w:r>
      <w:r w:rsidR="00B256E0" w:rsidRPr="00B256E0">
        <w:t xml:space="preserve">[ALL] </w:t>
      </w:r>
      <w:r>
        <w:t>Recover Password Use Case</w:t>
      </w:r>
      <w:bookmarkEnd w:id="45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D70584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Default="00D70584" w:rsidP="004B4AF8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Default="00B256E0" w:rsidP="004B4AF8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>
              <w:t>R</w:t>
            </w:r>
            <w:r w:rsidR="00D70584">
              <w:t>ecover Password</w:t>
            </w:r>
          </w:p>
        </w:tc>
      </w:tr>
      <w:tr w:rsidR="00D70584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D7058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forgets their password.</w:t>
            </w:r>
          </w:p>
        </w:tc>
      </w:tr>
      <w:tr w:rsidR="00D70584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User forgets their password.</w:t>
            </w:r>
          </w:p>
        </w:tc>
      </w:tr>
      <w:tr w:rsidR="00D70584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D7058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 user forgets their password and requests password recovery of system.</w:t>
            </w:r>
          </w:p>
        </w:tc>
      </w:tr>
      <w:tr w:rsidR="00D70584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D70584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7255D3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29, F.R.33</w:t>
            </w:r>
          </w:p>
        </w:tc>
      </w:tr>
      <w:tr w:rsidR="00D70584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D70584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4B4AF8">
            <w:pPr>
              <w:rPr>
                <w:b w:val="0"/>
              </w:rPr>
            </w:pPr>
            <w:r w:rsidRPr="00ED65EE">
              <w:rPr>
                <w:b w:val="0"/>
              </w:rPr>
              <w:t>The member must exist in the database.</w:t>
            </w:r>
          </w:p>
          <w:p w:rsidR="00D70584" w:rsidRPr="00ED65EE" w:rsidRDefault="00D70584" w:rsidP="004B4AF8">
            <w:pPr>
              <w:rPr>
                <w:b w:val="0"/>
              </w:rPr>
            </w:pPr>
            <w:r w:rsidRPr="00ED65EE">
              <w:rPr>
                <w:b w:val="0"/>
              </w:rPr>
              <w:t>The user will have navigated to the Login page.</w:t>
            </w:r>
          </w:p>
        </w:tc>
      </w:tr>
      <w:tr w:rsidR="00D70584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D65EE" w:rsidRDefault="00D70584" w:rsidP="00D70584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The member will receive their password via e-mail.</w:t>
            </w:r>
          </w:p>
        </w:tc>
      </w:tr>
      <w:tr w:rsidR="00D70584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D70584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D70584" w:rsidRPr="00ED65EE" w:rsidRDefault="00D70584" w:rsidP="004B4AF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D70584" w:rsidRPr="00ED65EE" w:rsidRDefault="00D70584" w:rsidP="004B4AF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D70584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D70584" w:rsidRPr="00ED65EE" w:rsidRDefault="00D70584" w:rsidP="004B4AF8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User clicks ‘Forget Password’ link</w:t>
                  </w:r>
                </w:p>
                <w:p w:rsidR="00D70584" w:rsidRPr="00ED65EE" w:rsidRDefault="00D70584" w:rsidP="00753292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="00753292" w:rsidRPr="00ED65EE">
                    <w:rPr>
                      <w:b w:val="0"/>
                    </w:rPr>
                    <w:t>User enters their e-mail address and clicks ‘Submit’</w:t>
                  </w:r>
                </w:p>
                <w:p w:rsidR="00D70584" w:rsidRPr="00ED65EE" w:rsidRDefault="00D70584" w:rsidP="004B4AF8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 xml:space="preserve">3. User </w:t>
                  </w:r>
                  <w:r w:rsidR="00753292" w:rsidRPr="00ED65EE">
                    <w:rPr>
                      <w:b w:val="0"/>
                    </w:rPr>
                    <w:t>receives e-mail with their forgotten password.</w:t>
                  </w:r>
                </w:p>
                <w:p w:rsidR="00D70584" w:rsidRPr="00ED65EE" w:rsidRDefault="00D70584" w:rsidP="00016A1C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D70584" w:rsidRPr="00ED65EE" w:rsidRDefault="00D70584" w:rsidP="004B4AF8">
                  <w:pPr>
                    <w:rPr>
                      <w:b w:val="0"/>
                    </w:rPr>
                  </w:pPr>
                  <w:r w:rsidRPr="00ED65EE">
                    <w:rPr>
                      <w:b w:val="0"/>
                    </w:rPr>
                    <w:t>1.1 The ‘Forgot Password’ page is displayed.</w:t>
                  </w:r>
                </w:p>
                <w:p w:rsidR="00D70584" w:rsidRPr="00ED65EE" w:rsidRDefault="00D70584" w:rsidP="004B4AF8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CF6176" w:rsidRPr="00ED65EE" w:rsidRDefault="00CF6176" w:rsidP="00CF6176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1 Page validation is performed.</w:t>
                  </w:r>
                </w:p>
                <w:p w:rsidR="00753292" w:rsidRPr="00ED65EE" w:rsidRDefault="00CF6176" w:rsidP="00753292">
                  <w:pPr>
                    <w:suppressAutoHyphens/>
                    <w:rPr>
                      <w:b w:val="0"/>
                      <w:bCs w:val="0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2 If page validates system opens connection to database, and</w:t>
                  </w:r>
                  <w:r w:rsidRPr="00ED65EE">
                    <w:rPr>
                      <w:b w:val="0"/>
                      <w:bCs w:val="0"/>
                    </w:rPr>
                    <w:t xml:space="preserve"> </w:t>
                  </w:r>
                  <w:r w:rsidR="00753292" w:rsidRPr="00ED65EE">
                    <w:rPr>
                      <w:b w:val="0"/>
                    </w:rPr>
                    <w:t>queries the database for users’</w:t>
                  </w:r>
                  <w:r w:rsidRPr="00ED65EE">
                    <w:rPr>
                      <w:b w:val="0"/>
                      <w:bCs w:val="0"/>
                    </w:rPr>
                    <w:t xml:space="preserve"> </w:t>
                  </w:r>
                  <w:r w:rsidRPr="00ED65EE">
                    <w:rPr>
                      <w:b w:val="0"/>
                    </w:rPr>
                    <w:t>password.</w:t>
                  </w:r>
                </w:p>
                <w:p w:rsidR="00D70584" w:rsidRPr="00ED65EE" w:rsidRDefault="00CF6176" w:rsidP="004B4AF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3 Password is e-mailed to user.</w:t>
                  </w:r>
                </w:p>
                <w:p w:rsidR="00D70584" w:rsidRPr="00ED65EE" w:rsidRDefault="00D70584" w:rsidP="00753292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D70584" w:rsidRPr="00ED65EE" w:rsidRDefault="00D70584" w:rsidP="004B4AF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D70584" w:rsidRPr="00ED65EE" w:rsidRDefault="00D70584" w:rsidP="004B4AF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D70584" w:rsidRPr="00ED65EE" w:rsidRDefault="00D70584" w:rsidP="004B4AF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D70584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0584" w:rsidRPr="00ED65EE" w:rsidRDefault="00D70584" w:rsidP="004B4AF8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0584" w:rsidRPr="00E238DA" w:rsidRDefault="00D70584" w:rsidP="004B4AF8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Pr="00E01E28" w:rsidRDefault="0025738F" w:rsidP="00E01E28">
      <w:pPr>
        <w:pStyle w:val="Heading3"/>
      </w:pPr>
      <w:bookmarkStart w:id="46" w:name="_Toc311155401"/>
      <w:r w:rsidRPr="00D56326">
        <w:lastRenderedPageBreak/>
        <w:t>F.R.</w:t>
      </w:r>
      <w:r>
        <w:t xml:space="preserve">16: </w:t>
      </w:r>
      <w:r w:rsidR="00B256E0" w:rsidRPr="00B256E0">
        <w:t xml:space="preserve">[ALL] </w:t>
      </w:r>
      <w:r>
        <w:t>Vote Use Case</w:t>
      </w:r>
      <w:bookmarkEnd w:id="46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25738F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Default="0025738F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 w:rsidR="0025738F">
              <w:t xml:space="preserve">Vote 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E01E28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election process has entered the final phase and APSCUF-KU member can now vote.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E01E28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administrator has changed the phase to the vote phase.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6A7C51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members now have voting functionality and can vote on the slate of candidates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A71BDA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F.R.30, F.R.37</w:t>
            </w:r>
          </w:p>
        </w:tc>
      </w:tr>
      <w:tr w:rsidR="0025738F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6A7C51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6A7C51" w:rsidP="007255D3">
            <w:pPr>
              <w:rPr>
                <w:b w:val="0"/>
              </w:rPr>
            </w:pPr>
            <w:r w:rsidRPr="00ED65EE">
              <w:rPr>
                <w:b w:val="0"/>
              </w:rPr>
              <w:t>The administrator has changed the phase to the vote phase.</w:t>
            </w:r>
          </w:p>
          <w:p w:rsidR="006A7C51" w:rsidRPr="00ED65EE" w:rsidRDefault="006A7C51" w:rsidP="007255D3">
            <w:pPr>
              <w:rPr>
                <w:b w:val="0"/>
              </w:rPr>
            </w:pPr>
            <w:r w:rsidRPr="00ED65EE">
              <w:rPr>
                <w:b w:val="0"/>
              </w:rPr>
              <w:t>A user has logged in and navigated to the ‘slate’ page.</w:t>
            </w:r>
          </w:p>
        </w:tc>
      </w:tr>
      <w:tr w:rsidR="0025738F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25738F" w:rsidRPr="00ED65EE" w:rsidRDefault="006A7C51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The users’ votes have been entered into the database.</w:t>
            </w:r>
          </w:p>
        </w:tc>
      </w:tr>
      <w:tr w:rsidR="0025738F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25738F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25738F" w:rsidRPr="00ED65EE" w:rsidRDefault="0025738F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25738F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25738F" w:rsidRPr="00ED65EE" w:rsidRDefault="006A7C51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1. User clicks on an office up for election.</w:t>
                  </w:r>
                </w:p>
                <w:p w:rsidR="006A7C51" w:rsidRPr="00ED65EE" w:rsidRDefault="006A7C51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 User clicks on name of candidate.</w:t>
                  </w:r>
                </w:p>
                <w:p w:rsidR="006A7C51" w:rsidRPr="00ED65EE" w:rsidRDefault="006A7C51" w:rsidP="007255D3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 User clicks vote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1 A connection made to the database.</w:t>
                  </w: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2 The vote information is inserted into the database.</w:t>
                  </w: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3 System generates a message informing the user that the information has been received.</w:t>
                  </w:r>
                </w:p>
                <w:p w:rsidR="00857141" w:rsidRPr="00ED65EE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4 Connection is terminated</w:t>
                  </w:r>
                </w:p>
                <w:p w:rsidR="0025738F" w:rsidRPr="00ED65EE" w:rsidRDefault="0025738F" w:rsidP="007255D3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25738F" w:rsidRPr="00ED65EE" w:rsidRDefault="0025738F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25738F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D65EE" w:rsidRDefault="006A7C51" w:rsidP="006A7C51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1. User must vote the entire ballot in order for the votes to be submitted.</w:t>
            </w:r>
          </w:p>
        </w:tc>
      </w:tr>
    </w:tbl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25738F" w:rsidRDefault="0025738F" w:rsidP="0082303C">
      <w:pPr>
        <w:pStyle w:val="ListParagraph"/>
        <w:spacing w:line="240" w:lineRule="auto"/>
        <w:outlineLvl w:val="1"/>
        <w:rPr>
          <w:b/>
        </w:rPr>
      </w:pPr>
    </w:p>
    <w:p w:rsidR="0025738F" w:rsidRDefault="0025738F" w:rsidP="00EC7C23">
      <w:pPr>
        <w:spacing w:line="240" w:lineRule="auto"/>
        <w:outlineLvl w:val="1"/>
        <w:rPr>
          <w:b/>
        </w:rPr>
      </w:pPr>
    </w:p>
    <w:p w:rsidR="00E01E28" w:rsidRDefault="00E01E28" w:rsidP="00EC7C23">
      <w:pPr>
        <w:spacing w:line="240" w:lineRule="auto"/>
        <w:outlineLvl w:val="1"/>
        <w:rPr>
          <w:b/>
        </w:rPr>
      </w:pPr>
    </w:p>
    <w:p w:rsidR="00E01E28" w:rsidRPr="00EC7C23" w:rsidRDefault="00E01E28" w:rsidP="00EC7C23">
      <w:pPr>
        <w:spacing w:line="240" w:lineRule="auto"/>
        <w:outlineLvl w:val="1"/>
        <w:rPr>
          <w:b/>
        </w:rPr>
      </w:pPr>
    </w:p>
    <w:p w:rsidR="0025738F" w:rsidRPr="00E01E28" w:rsidRDefault="0025738F" w:rsidP="00E01E28">
      <w:pPr>
        <w:pStyle w:val="Heading3"/>
      </w:pPr>
      <w:bookmarkStart w:id="47" w:name="_Toc311155402"/>
      <w:r w:rsidRPr="00D56326">
        <w:lastRenderedPageBreak/>
        <w:t>F.R.</w:t>
      </w:r>
      <w:r>
        <w:t xml:space="preserve">17: </w:t>
      </w:r>
      <w:r w:rsidR="00A71BDA" w:rsidRPr="00A71BDA">
        <w:t xml:space="preserve">[ADMIN] </w:t>
      </w:r>
      <w:r>
        <w:t>View Nominations Use Case</w:t>
      </w:r>
      <w:bookmarkEnd w:id="47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C7C23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Default="00EC7C23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Default="00B256E0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EC7C23">
              <w:t>View Nominations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 shall be able to view individual nominations.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PSCUF-KU employee accepts a nomination.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 list is created of APSCUF-KU employees’ that accept a nominations and the administrator can view each individual nomination.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12(Approve Eligibility) F.R.18(View List of Nominations)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rPr>
                <w:b w:val="0"/>
              </w:rPr>
            </w:pPr>
            <w:r w:rsidRPr="00ED65EE">
              <w:rPr>
                <w:b w:val="0"/>
              </w:rPr>
              <w:t>APSCUF-KU employee accepts a nomination and clicks ‘submit’</w:t>
            </w:r>
          </w:p>
          <w:p w:rsidR="00EC7C23" w:rsidRPr="00ED65EE" w:rsidRDefault="00EC7C23" w:rsidP="00163D4F">
            <w:pPr>
              <w:rPr>
                <w:b w:val="0"/>
              </w:rPr>
            </w:pPr>
            <w:r w:rsidRPr="00ED65EE">
              <w:rPr>
                <w:b w:val="0"/>
              </w:rPr>
              <w:t>Administrator has navigated to ‘Approved Eligibility’ Form.</w:t>
            </w:r>
          </w:p>
        </w:tc>
      </w:tr>
      <w:tr w:rsidR="00EC7C23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 list of eligible and pending nominees is displayed.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C7C23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ED65EE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C7C23" w:rsidRPr="00ED65EE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EC7C23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ED65EE" w:rsidRDefault="00EC7C23" w:rsidP="00163D4F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Administrator has navigated to ‘Approved Eligibility’ Form and clicks ‘View List’.</w:t>
                  </w:r>
                </w:p>
                <w:p w:rsidR="00EC7C23" w:rsidRPr="00ED65EE" w:rsidRDefault="00EC7C23" w:rsidP="00163D4F">
                  <w:pPr>
                    <w:rPr>
                      <w:b w:val="0"/>
                    </w:rPr>
                  </w:pP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 Administer clicks view next to an individual’s nomination.</w:t>
                  </w: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3. Administrator closes the individual’s nomination information page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 xml:space="preserve">1.1 </w:t>
                  </w:r>
                  <w:r w:rsidRPr="00ED65EE">
                    <w:rPr>
                      <w:b w:val="0"/>
                      <w:szCs w:val="24"/>
                      <w:lang w:eastAsia="ar-SA"/>
                    </w:rPr>
                    <w:t>Page validation is performed. If page validates, system opens connection to database and queries database for nomination names and positions.</w:t>
                  </w: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1.2 A list of eligible and pending nominees is displayed.</w:t>
                  </w:r>
                </w:p>
                <w:p w:rsidR="00EC7C23" w:rsidRPr="00ED65EE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ED65EE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2.1 The individual’s nomination information is displayed.</w:t>
                  </w:r>
                </w:p>
              </w:tc>
            </w:tr>
          </w:tbl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25738F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25738F" w:rsidRPr="00ED65EE" w:rsidRDefault="0025738F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25738F" w:rsidRPr="00E238DA" w:rsidRDefault="0025738F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25738F" w:rsidRDefault="0025738F" w:rsidP="0082303C">
      <w:pPr>
        <w:pStyle w:val="ListParagraph"/>
        <w:spacing w:line="240" w:lineRule="auto"/>
        <w:outlineLvl w:val="1"/>
        <w:rPr>
          <w:b/>
        </w:rPr>
      </w:pPr>
    </w:p>
    <w:p w:rsidR="0025738F" w:rsidRDefault="0025738F" w:rsidP="0082303C">
      <w:pPr>
        <w:pStyle w:val="ListParagraph"/>
        <w:spacing w:line="240" w:lineRule="auto"/>
        <w:outlineLvl w:val="1"/>
        <w:rPr>
          <w:b/>
        </w:rPr>
      </w:pPr>
    </w:p>
    <w:p w:rsidR="0025738F" w:rsidRDefault="0025738F" w:rsidP="0082303C">
      <w:pPr>
        <w:pStyle w:val="ListParagraph"/>
        <w:spacing w:line="240" w:lineRule="auto"/>
        <w:outlineLvl w:val="1"/>
        <w:rPr>
          <w:b/>
        </w:rPr>
      </w:pPr>
    </w:p>
    <w:p w:rsidR="0025738F" w:rsidRDefault="0025738F" w:rsidP="0082303C">
      <w:pPr>
        <w:pStyle w:val="ListParagraph"/>
        <w:spacing w:line="240" w:lineRule="auto"/>
        <w:outlineLvl w:val="1"/>
        <w:rPr>
          <w:b/>
        </w:rPr>
      </w:pPr>
    </w:p>
    <w:p w:rsidR="007255D3" w:rsidRDefault="007255D3" w:rsidP="007255D3">
      <w:pPr>
        <w:pStyle w:val="Heading3"/>
        <w:rPr>
          <w:rFonts w:ascii="Times New Roman" w:eastAsiaTheme="minorHAnsi" w:hAnsi="Times New Roman" w:cstheme="minorBidi"/>
          <w:bCs w:val="0"/>
          <w:color w:val="auto"/>
        </w:rPr>
      </w:pPr>
    </w:p>
    <w:p w:rsidR="00E01E28" w:rsidRDefault="00E01E28" w:rsidP="00E01E28"/>
    <w:p w:rsidR="00E01E28" w:rsidRPr="00E01E28" w:rsidRDefault="00E01E28" w:rsidP="00E01E28"/>
    <w:p w:rsidR="0025738F" w:rsidRPr="00E01E28" w:rsidRDefault="007255D3" w:rsidP="00E01E28">
      <w:pPr>
        <w:pStyle w:val="Heading3"/>
      </w:pPr>
      <w:bookmarkStart w:id="48" w:name="_Toc311155403"/>
      <w:r w:rsidRPr="00D56326">
        <w:lastRenderedPageBreak/>
        <w:t>F.R.</w:t>
      </w:r>
      <w:r>
        <w:t xml:space="preserve">18: </w:t>
      </w:r>
      <w:r w:rsidR="00A71BDA" w:rsidRPr="00A71BDA">
        <w:t xml:space="preserve">[ADMIN] </w:t>
      </w:r>
      <w:r>
        <w:t>View Nominee List Use Case</w:t>
      </w:r>
      <w:bookmarkEnd w:id="48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C7C23" w:rsidTr="00ED6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Default="00EC7C23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Default="00B256E0" w:rsidP="00EC7C2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EC7C23">
              <w:t>View Nominee List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 shall be able to view a list of nominees.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PSCUF-KU employees accept nominations.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 list is created of APSCUF-KU employees that accept nominations and the administrator can view the list of nominees.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F.R.12(Approve Eligibility) F.R.18(View List of Nominations)</w:t>
            </w:r>
          </w:p>
        </w:tc>
      </w:tr>
      <w:tr w:rsidR="00EC7C23" w:rsidTr="00ED6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rPr>
                <w:b w:val="0"/>
              </w:rPr>
            </w:pPr>
            <w:r w:rsidRPr="00ED65EE">
              <w:rPr>
                <w:b w:val="0"/>
              </w:rPr>
              <w:t>APSCUF-KU employee accepts a nomination and clicks ‘submit’</w:t>
            </w:r>
          </w:p>
          <w:p w:rsidR="00EC7C23" w:rsidRPr="00ED65EE" w:rsidRDefault="00EC7C23" w:rsidP="00163D4F">
            <w:pPr>
              <w:rPr>
                <w:b w:val="0"/>
              </w:rPr>
            </w:pPr>
            <w:r w:rsidRPr="00ED65EE">
              <w:rPr>
                <w:b w:val="0"/>
              </w:rPr>
              <w:t>Administrator has navigated to ‘Approve Eligibility’ Form.</w:t>
            </w:r>
          </w:p>
        </w:tc>
      </w:tr>
      <w:tr w:rsidR="00EC7C23" w:rsidTr="00ED65EE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  <w:szCs w:val="24"/>
                <w:lang w:eastAsia="ar-SA"/>
              </w:rPr>
              <w:t>A list of eligible and pending nominees is displayed.</w:t>
            </w:r>
          </w:p>
        </w:tc>
      </w:tr>
      <w:tr w:rsidR="00EC7C23" w:rsidTr="00ED6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ED65EE" w:rsidRDefault="00EC7C2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C7C23" w:rsidRPr="00ED65EE" w:rsidTr="00ED65E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ED65EE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C7C23" w:rsidRPr="00ED65EE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>System</w:t>
                  </w:r>
                </w:p>
              </w:tc>
            </w:tr>
            <w:tr w:rsidR="00EC7C23" w:rsidRPr="00ED65EE" w:rsidTr="00ED65EE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ED65EE" w:rsidRDefault="00EC7C23" w:rsidP="00163D4F">
                  <w:pPr>
                    <w:suppressAutoHyphens/>
                    <w:rPr>
                      <w:b w:val="0"/>
                    </w:rPr>
                  </w:pPr>
                  <w:r w:rsidRPr="00ED65EE">
                    <w:rPr>
                      <w:b w:val="0"/>
                      <w:bCs w:val="0"/>
                    </w:rPr>
                    <w:t>1.</w:t>
                  </w:r>
                  <w:r w:rsidRPr="00ED65EE">
                    <w:rPr>
                      <w:b w:val="0"/>
                    </w:rPr>
                    <w:t xml:space="preserve"> Administrator has navigated to ‘Approved Eligibility’ Form and clicks ‘View List’.</w:t>
                  </w:r>
                </w:p>
                <w:p w:rsidR="00EC7C23" w:rsidRPr="00ED65EE" w:rsidRDefault="00EC7C23" w:rsidP="00163D4F">
                  <w:pPr>
                    <w:rPr>
                      <w:b w:val="0"/>
                    </w:rPr>
                  </w:pP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</w:rPr>
                    <w:t xml:space="preserve">1.1 </w:t>
                  </w:r>
                  <w:r w:rsidRPr="00ED65EE">
                    <w:rPr>
                      <w:b w:val="0"/>
                      <w:szCs w:val="24"/>
                      <w:lang w:eastAsia="ar-SA"/>
                    </w:rPr>
                    <w:t>Page validation is performed. If page validates, system opens connection to database and queries database for nomination names and positions.</w:t>
                  </w:r>
                </w:p>
                <w:p w:rsidR="00EC7C23" w:rsidRPr="00ED65EE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ED65EE">
                    <w:rPr>
                      <w:b w:val="0"/>
                      <w:szCs w:val="24"/>
                      <w:lang w:eastAsia="ar-SA"/>
                    </w:rPr>
                    <w:t>1.2 A list of eligible and pending nominees is displayed.</w:t>
                  </w:r>
                </w:p>
              </w:tc>
            </w:tr>
          </w:tbl>
          <w:p w:rsidR="00EC7C23" w:rsidRPr="00ED65EE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7255D3" w:rsidTr="00ED65EE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ED65EE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ED65EE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255D3" w:rsidRPr="00E238DA" w:rsidRDefault="007255D3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7255D3" w:rsidRDefault="007255D3" w:rsidP="007255D3">
      <w:pPr>
        <w:spacing w:line="240" w:lineRule="auto"/>
        <w:outlineLvl w:val="1"/>
        <w:rPr>
          <w:b/>
        </w:rPr>
      </w:pPr>
    </w:p>
    <w:p w:rsidR="007255D3" w:rsidRDefault="007255D3" w:rsidP="007255D3">
      <w:pPr>
        <w:spacing w:line="240" w:lineRule="auto"/>
        <w:outlineLvl w:val="1"/>
        <w:rPr>
          <w:b/>
        </w:rPr>
      </w:pPr>
    </w:p>
    <w:p w:rsidR="007255D3" w:rsidRDefault="007255D3" w:rsidP="007255D3">
      <w:pPr>
        <w:spacing w:line="240" w:lineRule="auto"/>
        <w:outlineLvl w:val="1"/>
        <w:rPr>
          <w:b/>
        </w:rPr>
      </w:pPr>
    </w:p>
    <w:p w:rsidR="007255D3" w:rsidRDefault="007255D3" w:rsidP="007255D3">
      <w:pPr>
        <w:pStyle w:val="Heading3"/>
        <w:rPr>
          <w:rFonts w:ascii="Times New Roman" w:eastAsiaTheme="minorHAnsi" w:hAnsi="Times New Roman" w:cstheme="minorBidi"/>
          <w:bCs w:val="0"/>
          <w:color w:val="auto"/>
        </w:rPr>
      </w:pPr>
    </w:p>
    <w:p w:rsidR="00E01E28" w:rsidRPr="00E01E28" w:rsidRDefault="00E01E28" w:rsidP="00E01E28"/>
    <w:p w:rsidR="007255D3" w:rsidRPr="00E01E28" w:rsidRDefault="007255D3" w:rsidP="00E01E28">
      <w:pPr>
        <w:pStyle w:val="Heading3"/>
      </w:pPr>
      <w:bookmarkStart w:id="49" w:name="_Toc311155404"/>
      <w:r w:rsidRPr="00D56326">
        <w:lastRenderedPageBreak/>
        <w:t>F.R.</w:t>
      </w:r>
      <w:r>
        <w:t xml:space="preserve">19: </w:t>
      </w:r>
      <w:r w:rsidR="00A71BDA">
        <w:t>[ADMIN] Sort</w:t>
      </w:r>
      <w:r>
        <w:t xml:space="preserve"> Users Use Case</w:t>
      </w:r>
      <w:bookmarkEnd w:id="49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7255D3" w:rsidTr="003F03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Default="007255D3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255D3" w:rsidRDefault="00B256E0" w:rsidP="007255D3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DMIN] </w:t>
            </w:r>
            <w:r w:rsidR="007255D3">
              <w:t>Sort Users</w:t>
            </w:r>
          </w:p>
        </w:tc>
      </w:tr>
      <w:tr w:rsidR="007255D3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6A7C51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Administrator will need to see a list of users in alphabetical order.</w:t>
            </w:r>
          </w:p>
        </w:tc>
      </w:tr>
      <w:tr w:rsidR="007255D3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Administrator will need to see a list of users in alphabetical order.</w:t>
            </w:r>
          </w:p>
        </w:tc>
      </w:tr>
      <w:tr w:rsidR="007255D3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Administrator shall have the ability to sort the users alphabetically or by department.</w:t>
            </w:r>
          </w:p>
        </w:tc>
      </w:tr>
      <w:tr w:rsidR="007255D3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7255D3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7255D3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7255D3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rPr>
                <w:b w:val="0"/>
              </w:rPr>
            </w:pPr>
            <w:r w:rsidRPr="003F0378">
              <w:rPr>
                <w:b w:val="0"/>
              </w:rPr>
              <w:t>Administrator is logged in.</w:t>
            </w:r>
          </w:p>
          <w:p w:rsidR="00D2556F" w:rsidRPr="003F0378" w:rsidRDefault="00D2556F" w:rsidP="007255D3">
            <w:pPr>
              <w:rPr>
                <w:b w:val="0"/>
              </w:rPr>
            </w:pPr>
            <w:r w:rsidRPr="003F0378">
              <w:rPr>
                <w:b w:val="0"/>
              </w:rPr>
              <w:t>Administrator has navigated to ‘All Users’ page.</w:t>
            </w:r>
          </w:p>
        </w:tc>
      </w:tr>
      <w:tr w:rsidR="007255D3" w:rsidTr="003F0378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255D3" w:rsidRPr="003F0378" w:rsidRDefault="00D2556F" w:rsidP="007255D3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The list of users will be displayed in alphabetical order or by department.</w:t>
            </w:r>
          </w:p>
        </w:tc>
      </w:tr>
      <w:tr w:rsidR="007255D3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7255D3" w:rsidRPr="003F0378" w:rsidTr="003F037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7255D3" w:rsidRPr="003F0378" w:rsidRDefault="007255D3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7255D3" w:rsidRPr="003F0378" w:rsidRDefault="007255D3" w:rsidP="007255D3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</w:rPr>
                    <w:t>System</w:t>
                  </w:r>
                </w:p>
              </w:tc>
            </w:tr>
            <w:tr w:rsidR="007255D3" w:rsidRPr="003F0378" w:rsidTr="003F0378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7255D3" w:rsidRPr="003F0378" w:rsidRDefault="00D2556F" w:rsidP="00D2556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 xml:space="preserve">1. Administrator will </w:t>
                  </w:r>
                  <w:r w:rsidR="00857141" w:rsidRPr="003F0378">
                    <w:rPr>
                      <w:b w:val="0"/>
                      <w:szCs w:val="24"/>
                      <w:lang w:eastAsia="ar-SA"/>
                    </w:rPr>
                    <w:t>check either the</w:t>
                  </w:r>
                  <w:r w:rsidRPr="003F0378">
                    <w:rPr>
                      <w:b w:val="0"/>
                      <w:szCs w:val="24"/>
                      <w:lang w:eastAsia="ar-SA"/>
                    </w:rPr>
                    <w:t xml:space="preserve"> ‘Alp</w:t>
                  </w:r>
                  <w:r w:rsidR="00857141" w:rsidRPr="003F0378">
                    <w:rPr>
                      <w:b w:val="0"/>
                      <w:szCs w:val="24"/>
                      <w:lang w:eastAsia="ar-SA"/>
                    </w:rPr>
                    <w:t>habetically’ or ‘By Department’ checkbox or both.</w:t>
                  </w:r>
                </w:p>
                <w:p w:rsidR="00D2556F" w:rsidRPr="003F0378" w:rsidRDefault="00D2556F" w:rsidP="00D2556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>2.</w:t>
                  </w:r>
                  <w:r w:rsidRPr="003F0378">
                    <w:rPr>
                      <w:b w:val="0"/>
                      <w:bCs w:val="0"/>
                      <w:color w:val="auto"/>
                      <w:szCs w:val="24"/>
                      <w:lang w:eastAsia="ar-SA"/>
                    </w:rPr>
                    <w:t xml:space="preserve"> </w:t>
                  </w:r>
                  <w:r w:rsidRPr="003F0378">
                    <w:rPr>
                      <w:b w:val="0"/>
                      <w:szCs w:val="24"/>
                      <w:lang w:eastAsia="ar-SA"/>
                    </w:rPr>
                    <w:t>Administrator will click ‘Sort’ button.</w:t>
                  </w:r>
                </w:p>
                <w:p w:rsidR="00D2556F" w:rsidRPr="003F0378" w:rsidRDefault="00D2556F" w:rsidP="00D2556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>2.1 A connection made to the database.</w:t>
                  </w:r>
                </w:p>
                <w:p w:rsidR="00857141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>2.2 The appropriate SQL statement will execute on the union members table.</w:t>
                  </w:r>
                </w:p>
                <w:p w:rsidR="007255D3" w:rsidRPr="003F0378" w:rsidRDefault="00857141" w:rsidP="00857141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>2.3 The results are displayed to the administrator.</w:t>
                  </w:r>
                </w:p>
              </w:tc>
            </w:tr>
          </w:tbl>
          <w:p w:rsidR="007255D3" w:rsidRPr="003F0378" w:rsidRDefault="007255D3" w:rsidP="007255D3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7255D3" w:rsidTr="003F037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3F0378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3F0378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255D3" w:rsidRPr="00E238DA" w:rsidRDefault="007255D3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7255D3" w:rsidRDefault="007255D3" w:rsidP="007255D3">
      <w:pPr>
        <w:pStyle w:val="Heading3"/>
        <w:rPr>
          <w:rFonts w:ascii="Times New Roman" w:eastAsiaTheme="minorHAnsi" w:hAnsi="Times New Roman" w:cstheme="minorBidi"/>
          <w:bCs w:val="0"/>
          <w:color w:val="auto"/>
        </w:rPr>
      </w:pPr>
    </w:p>
    <w:p w:rsidR="007255D3" w:rsidRPr="007255D3" w:rsidRDefault="007255D3" w:rsidP="007255D3"/>
    <w:p w:rsidR="007255D3" w:rsidRDefault="007255D3" w:rsidP="007255D3">
      <w:pPr>
        <w:pStyle w:val="Heading3"/>
      </w:pPr>
    </w:p>
    <w:p w:rsidR="00E01E28" w:rsidRDefault="00E01E28" w:rsidP="00E01E28"/>
    <w:p w:rsidR="00E01E28" w:rsidRDefault="00E01E28" w:rsidP="00E01E28"/>
    <w:p w:rsidR="00E01E28" w:rsidRPr="00E01E28" w:rsidRDefault="00E01E28" w:rsidP="00E01E28"/>
    <w:p w:rsidR="007255D3" w:rsidRDefault="007255D3" w:rsidP="00E01E28">
      <w:pPr>
        <w:pStyle w:val="Heading3"/>
      </w:pPr>
      <w:bookmarkStart w:id="50" w:name="_Toc311155405"/>
      <w:r w:rsidRPr="00D56326">
        <w:lastRenderedPageBreak/>
        <w:t>F.R.</w:t>
      </w:r>
      <w:r>
        <w:t xml:space="preserve">20: </w:t>
      </w:r>
      <w:r w:rsidR="00A71BDA">
        <w:t>[</w:t>
      </w:r>
      <w:r w:rsidR="003F0378">
        <w:t>ADMIN</w:t>
      </w:r>
      <w:r w:rsidR="00A71BDA">
        <w:t xml:space="preserve">] </w:t>
      </w:r>
      <w:r w:rsidR="003F0378">
        <w:t>Create Election</w:t>
      </w:r>
      <w:r>
        <w:t xml:space="preserve"> Use Case</w:t>
      </w:r>
      <w:bookmarkEnd w:id="50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3F0378" w:rsidTr="003F03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>
              <w:t>[ADMIN] Create Election</w:t>
            </w:r>
          </w:p>
        </w:tc>
      </w:tr>
      <w:tr w:rsidR="003F0378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An APSCUF-KU election process.</w:t>
            </w:r>
          </w:p>
        </w:tc>
      </w:tr>
      <w:tr w:rsidR="003F0378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 xml:space="preserve">The </w:t>
            </w:r>
            <w:r>
              <w:rPr>
                <w:b w:val="0"/>
                <w:szCs w:val="24"/>
                <w:lang w:eastAsia="ar-SA"/>
              </w:rPr>
              <w:t>APSCUF-KU will need to hold an election.</w:t>
            </w:r>
          </w:p>
        </w:tc>
      </w:tr>
      <w:tr w:rsidR="003F0378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 xml:space="preserve">The </w:t>
            </w:r>
            <w:r>
              <w:rPr>
                <w:b w:val="0"/>
                <w:szCs w:val="24"/>
                <w:lang w:eastAsia="ar-SA"/>
              </w:rPr>
              <w:t>Administrator will be able to create an election by filling out timelines</w:t>
            </w:r>
          </w:p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for the various election phases.</w:t>
            </w:r>
          </w:p>
        </w:tc>
      </w:tr>
      <w:tr w:rsidR="003F0378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>
              <w:rPr>
                <w:b w:val="0"/>
                <w:szCs w:val="24"/>
                <w:lang w:eastAsia="ar-SA"/>
              </w:rPr>
              <w:t>Administrator</w:t>
            </w:r>
          </w:p>
        </w:tc>
      </w:tr>
      <w:tr w:rsidR="003F0378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>None.</w:t>
            </w:r>
          </w:p>
        </w:tc>
      </w:tr>
      <w:tr w:rsidR="003F0378" w:rsidTr="003F03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 w:rsidRPr="00ED65EE">
              <w:rPr>
                <w:b w:val="0"/>
              </w:rPr>
              <w:t>Administrator, NEC Member, Faculty</w:t>
            </w:r>
          </w:p>
        </w:tc>
      </w:tr>
      <w:tr w:rsidR="003F0378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rPr>
                <w:b w:val="0"/>
              </w:rPr>
            </w:pPr>
            <w:r>
              <w:rPr>
                <w:b w:val="0"/>
              </w:rPr>
              <w:t>An APSCUF-KU election will need to be held</w:t>
            </w:r>
          </w:p>
          <w:p w:rsidR="003F0378" w:rsidRPr="003F0378" w:rsidRDefault="003F0378" w:rsidP="003F0378">
            <w:pPr>
              <w:rPr>
                <w:b w:val="0"/>
              </w:rPr>
            </w:pPr>
            <w:r>
              <w:rPr>
                <w:b w:val="0"/>
              </w:rPr>
              <w:t>Admin is logged in.</w:t>
            </w:r>
            <w:r w:rsidRPr="003F0378">
              <w:rPr>
                <w:b w:val="0"/>
              </w:rPr>
              <w:t xml:space="preserve"> </w:t>
            </w:r>
          </w:p>
        </w:tc>
      </w:tr>
      <w:tr w:rsidR="003F0378" w:rsidTr="003F0378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  <w:r w:rsidRPr="003F0378">
              <w:rPr>
                <w:b w:val="0"/>
                <w:szCs w:val="24"/>
                <w:lang w:eastAsia="ar-SA"/>
              </w:rPr>
              <w:t xml:space="preserve">The </w:t>
            </w:r>
            <w:r>
              <w:rPr>
                <w:b w:val="0"/>
                <w:szCs w:val="24"/>
                <w:lang w:eastAsia="ar-SA"/>
              </w:rPr>
              <w:t xml:space="preserve">automated </w:t>
            </w:r>
            <w:r w:rsidRPr="003F0378">
              <w:rPr>
                <w:b w:val="0"/>
                <w:szCs w:val="24"/>
                <w:lang w:eastAsia="ar-SA"/>
              </w:rPr>
              <w:t xml:space="preserve">election </w:t>
            </w:r>
            <w:r>
              <w:rPr>
                <w:b w:val="0"/>
                <w:szCs w:val="24"/>
                <w:lang w:eastAsia="ar-SA"/>
              </w:rPr>
              <w:t>process will be initialized.</w:t>
            </w:r>
          </w:p>
        </w:tc>
      </w:tr>
      <w:tr w:rsidR="003F0378" w:rsidTr="003F03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3F0378" w:rsidRPr="003F0378" w:rsidTr="003F037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3F0378" w:rsidRPr="003F0378" w:rsidRDefault="003F0378" w:rsidP="003F037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3F0378" w:rsidRPr="003F0378" w:rsidRDefault="003F0378" w:rsidP="003F037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</w:rPr>
                    <w:t>System</w:t>
                  </w:r>
                </w:p>
              </w:tc>
            </w:tr>
            <w:tr w:rsidR="003F0378" w:rsidRPr="003F0378" w:rsidTr="003F0378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3F0378" w:rsidRDefault="003F0378" w:rsidP="003F0378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 xml:space="preserve">1. </w:t>
                  </w:r>
                  <w:r>
                    <w:rPr>
                      <w:b w:val="0"/>
                      <w:szCs w:val="24"/>
                      <w:lang w:eastAsia="ar-SA"/>
                    </w:rPr>
                    <w:t>Admin will enter the start date and end date of the three election phases: Nomination, Petition, and Voting</w:t>
                  </w:r>
                  <w:r w:rsidR="00D747E9">
                    <w:rPr>
                      <w:b w:val="0"/>
                      <w:szCs w:val="24"/>
                      <w:lang w:eastAsia="ar-SA"/>
                    </w:rPr>
                    <w:t>.</w:t>
                  </w:r>
                </w:p>
                <w:p w:rsidR="00D747E9" w:rsidRPr="003F0378" w:rsidRDefault="00D747E9" w:rsidP="003F0378">
                  <w:pPr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2. Admin clicks ‘Create Election’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3F0378" w:rsidRPr="003F0378" w:rsidRDefault="003F0378" w:rsidP="003F0378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 xml:space="preserve">1.1 </w:t>
                  </w:r>
                  <w:r w:rsidR="00D747E9">
                    <w:rPr>
                      <w:b w:val="0"/>
                      <w:szCs w:val="24"/>
                      <w:lang w:eastAsia="ar-SA"/>
                    </w:rPr>
                    <w:t>A connection is made to the database</w:t>
                  </w:r>
                </w:p>
                <w:p w:rsidR="003F0378" w:rsidRDefault="003F0378" w:rsidP="00D747E9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3F0378">
                    <w:rPr>
                      <w:b w:val="0"/>
                      <w:szCs w:val="24"/>
                      <w:lang w:eastAsia="ar-SA"/>
                    </w:rPr>
                    <w:t xml:space="preserve">1.2 The </w:t>
                  </w:r>
                  <w:r w:rsidR="00D747E9">
                    <w:rPr>
                      <w:b w:val="0"/>
                      <w:szCs w:val="24"/>
                      <w:lang w:eastAsia="ar-SA"/>
                    </w:rPr>
                    <w:t>dates are stored in the database.</w:t>
                  </w:r>
                </w:p>
                <w:p w:rsidR="00D747E9" w:rsidRPr="003F0378" w:rsidRDefault="00D747E9" w:rsidP="00D747E9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>
                    <w:rPr>
                      <w:b w:val="0"/>
                      <w:szCs w:val="24"/>
                      <w:lang w:eastAsia="ar-SA"/>
                    </w:rPr>
                    <w:t>2.1 The system will periodically check the system date against the dates stored in the database.</w:t>
                  </w:r>
                </w:p>
              </w:tc>
            </w:tr>
          </w:tbl>
          <w:p w:rsidR="003F0378" w:rsidRPr="003F0378" w:rsidRDefault="003F0378" w:rsidP="003F037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3F0378" w:rsidTr="003F037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3F0378" w:rsidRPr="003F0378" w:rsidRDefault="003F0378" w:rsidP="003F0378">
            <w:pPr>
              <w:suppressAutoHyphens/>
              <w:rPr>
                <w:szCs w:val="24"/>
                <w:lang w:eastAsia="ar-SA"/>
              </w:rPr>
            </w:pPr>
            <w:r w:rsidRPr="003F0378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3F0378" w:rsidRPr="00E238DA" w:rsidRDefault="003F0378" w:rsidP="003F0378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3F0378" w:rsidRDefault="003F0378">
      <w:pPr>
        <w:rPr>
          <w:b/>
          <w:bCs/>
        </w:rPr>
      </w:pPr>
    </w:p>
    <w:p w:rsidR="003F0378" w:rsidRDefault="003F0378">
      <w:pPr>
        <w:rPr>
          <w:b/>
          <w:bCs/>
        </w:rPr>
      </w:pPr>
    </w:p>
    <w:p w:rsidR="003F0378" w:rsidRDefault="003F0378">
      <w:pPr>
        <w:rPr>
          <w:b/>
          <w:bCs/>
        </w:rPr>
      </w:pPr>
    </w:p>
    <w:p w:rsidR="003F0378" w:rsidRDefault="003F0378">
      <w:pPr>
        <w:rPr>
          <w:b/>
          <w:bCs/>
        </w:rPr>
      </w:pPr>
    </w:p>
    <w:p w:rsidR="003F0378" w:rsidRDefault="003F0378">
      <w:pPr>
        <w:rPr>
          <w:b/>
          <w:bCs/>
        </w:rPr>
      </w:pPr>
    </w:p>
    <w:tbl>
      <w:tblPr>
        <w:tblStyle w:val="MediumList1-Accent6"/>
        <w:tblpPr w:leftFromText="180" w:rightFromText="180" w:vertAnchor="text" w:horzAnchor="margin" w:tblpY="422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D747E9" w:rsidTr="00D74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lastRenderedPageBreak/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>
              <w:t>[NEC]View Election Results</w:t>
            </w:r>
          </w:p>
        </w:tc>
      </w:tr>
      <w:tr w:rsidR="00D747E9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NEC members will need to view the results of the election.</w:t>
            </w:r>
          </w:p>
        </w:tc>
      </w:tr>
      <w:tr w:rsidR="00D747E9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ing phase has ended.</w:t>
            </w:r>
          </w:p>
        </w:tc>
      </w:tr>
      <w:tr w:rsidR="00D747E9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ing phase has concluded and the NEC members will no need to view the results</w:t>
            </w:r>
          </w:p>
        </w:tc>
      </w:tr>
      <w:tr w:rsidR="00D747E9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EC</w:t>
            </w:r>
          </w:p>
        </w:tc>
      </w:tr>
      <w:tr w:rsidR="00D747E9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one.</w:t>
            </w:r>
          </w:p>
        </w:tc>
      </w:tr>
      <w:tr w:rsidR="00D747E9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EC</w:t>
            </w:r>
          </w:p>
        </w:tc>
      </w:tr>
      <w:tr w:rsidR="00D747E9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rPr>
                <w:b w:val="0"/>
              </w:rPr>
            </w:pPr>
            <w:r w:rsidRPr="00D747E9">
              <w:rPr>
                <w:b w:val="0"/>
              </w:rPr>
              <w:t>The voting phase has ended.</w:t>
            </w:r>
          </w:p>
          <w:p w:rsidR="00D747E9" w:rsidRPr="00D747E9" w:rsidRDefault="00D747E9" w:rsidP="00D747E9">
            <w:pPr>
              <w:rPr>
                <w:b w:val="0"/>
              </w:rPr>
            </w:pPr>
            <w:r w:rsidRPr="00D747E9">
              <w:rPr>
                <w:b w:val="0"/>
              </w:rPr>
              <w:t>NEC member is logged in.</w:t>
            </w:r>
          </w:p>
          <w:p w:rsidR="00D747E9" w:rsidRPr="00D747E9" w:rsidRDefault="00D747E9" w:rsidP="00D747E9">
            <w:pPr>
              <w:rPr>
                <w:b w:val="0"/>
              </w:rPr>
            </w:pPr>
            <w:r w:rsidRPr="00D747E9">
              <w:rPr>
                <w:b w:val="0"/>
              </w:rPr>
              <w:t>NEC member has navigated to the ‘Election Results’ page</w:t>
            </w:r>
          </w:p>
        </w:tc>
      </w:tr>
      <w:tr w:rsidR="00D747E9" w:rsidTr="00D747E9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election results will be displayed to the NEC member</w:t>
            </w:r>
          </w:p>
        </w:tc>
      </w:tr>
      <w:tr w:rsidR="00D747E9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D747E9" w:rsidRPr="00D747E9" w:rsidTr="00D747E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D747E9" w:rsidRPr="00D747E9" w:rsidRDefault="00D747E9" w:rsidP="00D747E9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D747E9" w:rsidRPr="00D747E9" w:rsidRDefault="00D747E9" w:rsidP="00D747E9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System</w:t>
                  </w:r>
                </w:p>
              </w:tc>
            </w:tr>
            <w:tr w:rsidR="00D747E9" w:rsidRPr="00D747E9" w:rsidTr="00D747E9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D747E9" w:rsidRPr="00D747E9" w:rsidRDefault="00D747E9" w:rsidP="00D747E9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1. NEC member will click the view election results button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D747E9" w:rsidRPr="00D747E9" w:rsidRDefault="00D747E9" w:rsidP="00D747E9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1.1 Page validation is performed. If page validates, system opens connection to database and queries database for election results.</w:t>
                  </w:r>
                </w:p>
                <w:p w:rsidR="00D747E9" w:rsidRPr="00D747E9" w:rsidRDefault="00D747E9" w:rsidP="00D747E9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 xml:space="preserve">1.2 The results of the election </w:t>
                  </w:r>
                  <w:proofErr w:type="gramStart"/>
                  <w:r w:rsidRPr="00D747E9">
                    <w:rPr>
                      <w:b w:val="0"/>
                      <w:szCs w:val="24"/>
                      <w:lang w:eastAsia="ar-SA"/>
                    </w:rPr>
                    <w:t>is</w:t>
                  </w:r>
                  <w:proofErr w:type="gramEnd"/>
                  <w:r w:rsidRPr="00D747E9">
                    <w:rPr>
                      <w:b w:val="0"/>
                      <w:szCs w:val="24"/>
                      <w:lang w:eastAsia="ar-SA"/>
                    </w:rPr>
                    <w:t xml:space="preserve"> displayed.</w:t>
                  </w:r>
                </w:p>
              </w:tc>
            </w:tr>
          </w:tbl>
          <w:p w:rsidR="00D747E9" w:rsidRPr="00D747E9" w:rsidRDefault="00D747E9" w:rsidP="00D747E9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D747E9" w:rsidTr="00D747E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D747E9" w:rsidRPr="00D747E9" w:rsidRDefault="00D747E9" w:rsidP="00D747E9">
            <w:pPr>
              <w:suppressAutoHyphens/>
              <w:rPr>
                <w:szCs w:val="24"/>
                <w:lang w:eastAsia="ar-SA"/>
              </w:rPr>
            </w:pPr>
            <w:r w:rsidRPr="00D747E9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D747E9" w:rsidRPr="00E238DA" w:rsidRDefault="00D747E9" w:rsidP="00D747E9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E01E28" w:rsidRDefault="003F0378" w:rsidP="00D747E9">
      <w:pPr>
        <w:pStyle w:val="Heading3"/>
      </w:pPr>
      <w:r w:rsidRPr="00D56326">
        <w:t xml:space="preserve"> </w:t>
      </w:r>
      <w:bookmarkStart w:id="51" w:name="_Toc311155406"/>
      <w:r w:rsidRPr="00D56326">
        <w:t>F.R.</w:t>
      </w:r>
      <w:r w:rsidR="00D747E9">
        <w:t>21</w:t>
      </w:r>
      <w:r>
        <w:t>: [NEC] View Election Results Use Case</w:t>
      </w:r>
      <w:bookmarkEnd w:id="51"/>
      <w:r>
        <w:rPr>
          <w:rFonts w:ascii="Times New Roman" w:eastAsiaTheme="minorHAnsi" w:hAnsi="Times New Roman" w:cstheme="minorBidi"/>
          <w:b w:val="0"/>
          <w:bCs w:val="0"/>
          <w:color w:val="auto"/>
        </w:rPr>
        <w:t xml:space="preserve"> </w:t>
      </w:r>
      <w:r>
        <w:rPr>
          <w:rFonts w:ascii="Times New Roman" w:eastAsiaTheme="minorHAnsi" w:hAnsi="Times New Roman" w:cstheme="minorBidi"/>
          <w:b w:val="0"/>
          <w:bCs w:val="0"/>
          <w:color w:val="auto"/>
        </w:rPr>
        <w:br w:type="page"/>
      </w:r>
    </w:p>
    <w:p w:rsidR="007255D3" w:rsidRDefault="007255D3" w:rsidP="00E01E28">
      <w:pPr>
        <w:pStyle w:val="Heading3"/>
      </w:pPr>
      <w:bookmarkStart w:id="52" w:name="_Toc311155407"/>
      <w:r w:rsidRPr="00D56326">
        <w:lastRenderedPageBreak/>
        <w:t>F.R.</w:t>
      </w:r>
      <w:r>
        <w:t>2</w:t>
      </w:r>
      <w:r w:rsidR="00D747E9">
        <w:t>2</w:t>
      </w:r>
      <w:r>
        <w:t>:</w:t>
      </w:r>
      <w:r w:rsidR="00A71BDA">
        <w:t xml:space="preserve"> [NEC]</w:t>
      </w:r>
      <w:r>
        <w:t xml:space="preserve"> Approve Nominations Use Case</w:t>
      </w:r>
      <w:bookmarkEnd w:id="52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7D7074" w:rsidTr="00D74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Default="007D7074" w:rsidP="007255D3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D7074" w:rsidRDefault="007D7074" w:rsidP="00163D4F">
            <w:pPr>
              <w:suppressAutoHyphens/>
              <w:rPr>
                <w:szCs w:val="24"/>
                <w:lang w:eastAsia="ar-SA"/>
              </w:rPr>
            </w:pPr>
            <w:r>
              <w:t>[NEC] Approve Nominations</w:t>
            </w:r>
          </w:p>
        </w:tc>
      </w:tr>
      <w:tr w:rsidR="007D7074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</w:rPr>
            </w:pPr>
            <w:r w:rsidRPr="00D747E9">
              <w:rPr>
                <w:b w:val="0"/>
              </w:rPr>
              <w:t>NEC receives a list of nominees, inspects list and approves/disapproves</w:t>
            </w:r>
          </w:p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individual nominees</w:t>
            </w:r>
          </w:p>
        </w:tc>
      </w:tr>
      <w:tr w:rsidR="007D7074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</w:rPr>
            </w:pPr>
            <w:r w:rsidRPr="00D747E9">
              <w:rPr>
                <w:b w:val="0"/>
              </w:rPr>
              <w:t>APSCUF-KU employees accept nominations.</w:t>
            </w:r>
          </w:p>
        </w:tc>
      </w:tr>
      <w:tr w:rsidR="007D7074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A list is created of APSCUF-KU employees that accept nominations and the NEC is able to approve nominations.</w:t>
            </w:r>
          </w:p>
        </w:tc>
      </w:tr>
      <w:tr w:rsidR="007D7074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NEC</w:t>
            </w:r>
          </w:p>
        </w:tc>
      </w:tr>
      <w:tr w:rsidR="007D7074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None</w:t>
            </w:r>
          </w:p>
        </w:tc>
      </w:tr>
      <w:tr w:rsidR="007D7074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Administrator, NEC Member, Faculty</w:t>
            </w:r>
          </w:p>
        </w:tc>
      </w:tr>
      <w:tr w:rsidR="007D7074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rPr>
                <w:b w:val="0"/>
              </w:rPr>
            </w:pPr>
            <w:r w:rsidRPr="00D747E9">
              <w:rPr>
                <w:b w:val="0"/>
              </w:rPr>
              <w:t>APSCUF-KU employee accepts a nomination and clicks ‘submit’</w:t>
            </w:r>
          </w:p>
          <w:p w:rsidR="007D7074" w:rsidRPr="00D747E9" w:rsidRDefault="007D7074" w:rsidP="00163D4F">
            <w:pPr>
              <w:rPr>
                <w:b w:val="0"/>
              </w:rPr>
            </w:pPr>
            <w:r w:rsidRPr="00D747E9">
              <w:rPr>
                <w:b w:val="0"/>
              </w:rPr>
              <w:t>NEC member(s) have navigated to the ‘Approve Nominations’ page.</w:t>
            </w:r>
          </w:p>
        </w:tc>
      </w:tr>
      <w:tr w:rsidR="007D7074" w:rsidTr="00D747E9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An approved list of candidates is stored in the database.</w:t>
            </w:r>
          </w:p>
        </w:tc>
      </w:tr>
      <w:tr w:rsidR="007D7074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D7074" w:rsidRPr="00D747E9" w:rsidRDefault="007D7074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7D7074" w:rsidRPr="00D747E9" w:rsidTr="00D747E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7D7074" w:rsidRPr="00D747E9" w:rsidRDefault="007D7074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7D7074" w:rsidRPr="00D747E9" w:rsidRDefault="007D7074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System</w:t>
                  </w:r>
                </w:p>
              </w:tc>
            </w:tr>
            <w:tr w:rsidR="007D7074" w:rsidRPr="00D747E9" w:rsidTr="00D747E9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7D7074" w:rsidRPr="00D747E9" w:rsidRDefault="007D7074" w:rsidP="00163D4F">
                  <w:pPr>
                    <w:suppressAutoHyphens/>
                    <w:rPr>
                      <w:b w:val="0"/>
                    </w:rPr>
                  </w:pPr>
                  <w:r w:rsidRPr="00D747E9">
                    <w:rPr>
                      <w:b w:val="0"/>
                      <w:bCs w:val="0"/>
                    </w:rPr>
                    <w:t>1.</w:t>
                  </w:r>
                  <w:r w:rsidRPr="00D747E9">
                    <w:rPr>
                      <w:b w:val="0"/>
                    </w:rPr>
                    <w:t xml:space="preserve"> NEC selects approve/disapprove radio button next to each nominee and clicks ‘submit’.</w:t>
                  </w:r>
                </w:p>
                <w:p w:rsidR="007D7074" w:rsidRPr="00D747E9" w:rsidRDefault="007D7074" w:rsidP="00163D4F">
                  <w:pPr>
                    <w:rPr>
                      <w:b w:val="0"/>
                    </w:rPr>
                  </w:pPr>
                </w:p>
                <w:p w:rsidR="007D7074" w:rsidRPr="00D747E9" w:rsidRDefault="007D7074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7D7074" w:rsidRPr="00D747E9" w:rsidRDefault="007D7074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 xml:space="preserve">1.1 </w:t>
                  </w:r>
                  <w:r w:rsidRPr="00D747E9">
                    <w:rPr>
                      <w:b w:val="0"/>
                      <w:szCs w:val="24"/>
                      <w:lang w:eastAsia="ar-SA"/>
                    </w:rPr>
                    <w:t>Page validation is performed. If page validates, system opens connection to database and enters the data into the database.</w:t>
                  </w:r>
                </w:p>
                <w:p w:rsidR="007D7074" w:rsidRPr="00D747E9" w:rsidRDefault="007D7074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7D7074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7255D3" w:rsidTr="00D747E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7255D3" w:rsidRPr="00D747E9" w:rsidRDefault="007255D3" w:rsidP="007255D3">
            <w:pPr>
              <w:suppressAutoHyphens/>
              <w:rPr>
                <w:szCs w:val="24"/>
                <w:lang w:eastAsia="ar-SA"/>
              </w:rPr>
            </w:pPr>
            <w:r w:rsidRPr="00D747E9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7255D3" w:rsidRPr="00E238DA" w:rsidRDefault="007255D3" w:rsidP="007255D3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7255D3" w:rsidRDefault="007255D3" w:rsidP="007255D3">
      <w:pPr>
        <w:spacing w:line="240" w:lineRule="auto"/>
        <w:outlineLvl w:val="1"/>
      </w:pPr>
    </w:p>
    <w:p w:rsidR="007255D3" w:rsidRDefault="007255D3" w:rsidP="007255D3">
      <w:pPr>
        <w:spacing w:line="240" w:lineRule="auto"/>
        <w:outlineLvl w:val="1"/>
      </w:pPr>
    </w:p>
    <w:p w:rsidR="007255D3" w:rsidRDefault="007255D3" w:rsidP="007255D3">
      <w:pPr>
        <w:spacing w:line="240" w:lineRule="auto"/>
        <w:outlineLvl w:val="1"/>
      </w:pPr>
    </w:p>
    <w:p w:rsidR="007255D3" w:rsidRDefault="007255D3" w:rsidP="007255D3">
      <w:pPr>
        <w:spacing w:line="240" w:lineRule="auto"/>
        <w:outlineLvl w:val="1"/>
      </w:pPr>
    </w:p>
    <w:p w:rsidR="00E01E28" w:rsidRDefault="00E01E28" w:rsidP="007255D3">
      <w:pPr>
        <w:spacing w:line="240" w:lineRule="auto"/>
        <w:outlineLvl w:val="1"/>
      </w:pPr>
    </w:p>
    <w:p w:rsidR="00EC7C23" w:rsidRPr="007255D3" w:rsidRDefault="00EC7C23" w:rsidP="00E01E28">
      <w:pPr>
        <w:pStyle w:val="Heading3"/>
      </w:pPr>
      <w:bookmarkStart w:id="53" w:name="_Toc311155408"/>
      <w:r w:rsidRPr="00D56326">
        <w:lastRenderedPageBreak/>
        <w:t>F.R.</w:t>
      </w:r>
      <w:r>
        <w:t>2</w:t>
      </w:r>
      <w:r w:rsidR="00D747E9">
        <w:t>3</w:t>
      </w:r>
      <w:r>
        <w:t xml:space="preserve">: </w:t>
      </w:r>
      <w:r w:rsidR="00A71BDA" w:rsidRPr="00A71BDA">
        <w:t xml:space="preserve">[NEC] </w:t>
      </w:r>
      <w:r w:rsidR="00A71BDA">
        <w:t>Approve</w:t>
      </w:r>
      <w:r>
        <w:t xml:space="preserve"> Votes Use Case</w:t>
      </w:r>
      <w:bookmarkEnd w:id="53"/>
    </w:p>
    <w:tbl>
      <w:tblPr>
        <w:tblStyle w:val="MediumList1-Accent6"/>
        <w:tblW w:w="0" w:type="auto"/>
        <w:tblLook w:val="01E0" w:firstRow="1" w:lastRow="1" w:firstColumn="1" w:lastColumn="1" w:noHBand="0" w:noVBand="0"/>
      </w:tblPr>
      <w:tblGrid>
        <w:gridCol w:w="1789"/>
        <w:gridCol w:w="7787"/>
      </w:tblGrid>
      <w:tr w:rsidR="00016A1C" w:rsidTr="004B4A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Default="00016A1C" w:rsidP="004B4AF8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Default="00D747E9" w:rsidP="004B4AF8">
            <w:pPr>
              <w:suppressAutoHyphens/>
              <w:rPr>
                <w:szCs w:val="24"/>
                <w:lang w:eastAsia="ar-SA"/>
              </w:rPr>
            </w:pPr>
            <w:r>
              <w:t xml:space="preserve">[NEC] </w:t>
            </w:r>
            <w:r w:rsidR="00EC7C23">
              <w:t>Approve Votes</w:t>
            </w:r>
          </w:p>
        </w:tc>
      </w:tr>
      <w:tr w:rsidR="00016A1C" w:rsidTr="00EC7C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016A1C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NEC members will view the list of votes and approve them</w:t>
            </w:r>
          </w:p>
        </w:tc>
      </w:tr>
      <w:tr w:rsidR="00016A1C" w:rsidTr="00EC7C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016A1C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ing phase has ended</w:t>
            </w:r>
          </w:p>
        </w:tc>
      </w:tr>
      <w:tr w:rsidR="00016A1C" w:rsidTr="00EC7C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ing phase has ended and the NEC members will need to sign</w:t>
            </w:r>
          </w:p>
          <w:p w:rsidR="009A6C64" w:rsidRPr="00D747E9" w:rsidRDefault="009A6C6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off on the votes</w:t>
            </w:r>
          </w:p>
        </w:tc>
      </w:tr>
      <w:tr w:rsidR="00016A1C" w:rsidTr="00EC7C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EC</w:t>
            </w:r>
          </w:p>
        </w:tc>
      </w:tr>
      <w:tr w:rsidR="00016A1C" w:rsidTr="00EC7C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016A1C" w:rsidTr="00EC7C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016A1C" w:rsidRPr="00D747E9" w:rsidRDefault="009A6C64" w:rsidP="004B4AF8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EC</w:t>
            </w:r>
          </w:p>
        </w:tc>
      </w:tr>
      <w:tr w:rsidR="00016A1C" w:rsidTr="00EC7C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3C6813" w:rsidRPr="00D747E9" w:rsidRDefault="009A6C64" w:rsidP="003C6813">
            <w:pPr>
              <w:rPr>
                <w:b w:val="0"/>
              </w:rPr>
            </w:pPr>
            <w:r w:rsidRPr="00D747E9">
              <w:rPr>
                <w:b w:val="0"/>
              </w:rPr>
              <w:t>The voting phase has ended</w:t>
            </w:r>
          </w:p>
          <w:p w:rsidR="009A6C64" w:rsidRPr="00D747E9" w:rsidRDefault="009A6C64" w:rsidP="003C6813">
            <w:pPr>
              <w:rPr>
                <w:b w:val="0"/>
              </w:rPr>
            </w:pPr>
            <w:r w:rsidRPr="00D747E9">
              <w:rPr>
                <w:b w:val="0"/>
              </w:rPr>
              <w:t>An NEC member is logged in.</w:t>
            </w:r>
          </w:p>
          <w:p w:rsidR="009A6C64" w:rsidRPr="00D747E9" w:rsidRDefault="009A6C64" w:rsidP="003C6813">
            <w:pPr>
              <w:rPr>
                <w:b w:val="0"/>
              </w:rPr>
            </w:pPr>
            <w:r w:rsidRPr="00D747E9">
              <w:rPr>
                <w:b w:val="0"/>
              </w:rPr>
              <w:t>NEC member has navigated to the ‘Approve Votes’ page</w:t>
            </w:r>
          </w:p>
        </w:tc>
      </w:tr>
      <w:tr w:rsidR="00016A1C" w:rsidTr="00EC7C2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3C6813" w:rsidRPr="00D747E9" w:rsidRDefault="009A6C64" w:rsidP="003C6813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es shall be approved.</w:t>
            </w:r>
          </w:p>
        </w:tc>
      </w:tr>
      <w:tr w:rsidR="00016A1C" w:rsidTr="004B4A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016A1C" w:rsidRPr="00D747E9" w:rsidTr="004B4AF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016A1C" w:rsidRPr="00D747E9" w:rsidRDefault="00016A1C" w:rsidP="004B4AF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016A1C" w:rsidRPr="00D747E9" w:rsidRDefault="00016A1C" w:rsidP="004B4AF8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System</w:t>
                  </w:r>
                </w:p>
              </w:tc>
            </w:tr>
            <w:tr w:rsidR="00016A1C" w:rsidRPr="00D747E9" w:rsidTr="00EC7C23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016A1C" w:rsidRPr="00D747E9" w:rsidRDefault="009A6C64" w:rsidP="004B4AF8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1.The votes are displayed and the NEC member clicks ‘Approve’ or ‘Deny’</w:t>
                  </w:r>
                </w:p>
                <w:p w:rsidR="009A6C64" w:rsidRPr="00D747E9" w:rsidRDefault="009A6C64" w:rsidP="004B4AF8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button.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507DB2" w:rsidRPr="00D747E9" w:rsidRDefault="00507DB2" w:rsidP="00507DB2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3.1 A connection made to the database.</w:t>
                  </w:r>
                </w:p>
                <w:p w:rsidR="00507DB2" w:rsidRPr="00D747E9" w:rsidRDefault="00507DB2" w:rsidP="00507DB2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3.2 The information is updated in the WTS table</w:t>
                  </w:r>
                </w:p>
                <w:p w:rsidR="00507DB2" w:rsidRPr="00D747E9" w:rsidRDefault="00507DB2" w:rsidP="00507DB2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3.3 Connection is terminated.</w:t>
                  </w:r>
                </w:p>
                <w:p w:rsidR="00016A1C" w:rsidRPr="00D747E9" w:rsidRDefault="00016A1C" w:rsidP="00507DB2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016A1C" w:rsidRPr="00D747E9" w:rsidRDefault="00016A1C" w:rsidP="004B4AF8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016A1C" w:rsidTr="004B4AF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D747E9" w:rsidRDefault="00016A1C" w:rsidP="004B4AF8">
            <w:pPr>
              <w:suppressAutoHyphens/>
              <w:rPr>
                <w:szCs w:val="24"/>
                <w:lang w:eastAsia="ar-SA"/>
              </w:rPr>
            </w:pPr>
            <w:r w:rsidRPr="00D747E9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  <w:hideMark/>
          </w:tcPr>
          <w:p w:rsidR="00016A1C" w:rsidRPr="00E238DA" w:rsidRDefault="00016A1C" w:rsidP="004B4AF8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Default="004E392D" w:rsidP="0082303C">
      <w:pPr>
        <w:pStyle w:val="ListParagraph"/>
        <w:spacing w:line="240" w:lineRule="auto"/>
        <w:outlineLvl w:val="1"/>
        <w:rPr>
          <w:b/>
        </w:rPr>
      </w:pPr>
    </w:p>
    <w:p w:rsidR="004E392D" w:rsidRPr="009A6C64" w:rsidRDefault="004E392D" w:rsidP="009A6C64">
      <w:pPr>
        <w:spacing w:line="240" w:lineRule="auto"/>
        <w:outlineLvl w:val="1"/>
        <w:rPr>
          <w:b/>
        </w:rPr>
      </w:pPr>
    </w:p>
    <w:p w:rsidR="004E392D" w:rsidRPr="00E01E28" w:rsidRDefault="00EC7C23" w:rsidP="00E01E28">
      <w:pPr>
        <w:pStyle w:val="Heading3"/>
      </w:pPr>
      <w:bookmarkStart w:id="54" w:name="_Toc311155409"/>
      <w:r w:rsidRPr="00D56326">
        <w:lastRenderedPageBreak/>
        <w:t>F.R.</w:t>
      </w:r>
      <w:r>
        <w:t xml:space="preserve">24: </w:t>
      </w:r>
      <w:r w:rsidR="00B256E0" w:rsidRPr="00B256E0">
        <w:t xml:space="preserve">[ALL] </w:t>
      </w:r>
      <w:r>
        <w:t>Place Nominations Use Case</w:t>
      </w:r>
      <w:bookmarkEnd w:id="54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C7C23" w:rsidTr="00D74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Default="00EC7C23" w:rsidP="00163D4F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Default="00EC7C23" w:rsidP="00EC7C23">
            <w:pPr>
              <w:suppressAutoHyphens/>
              <w:rPr>
                <w:szCs w:val="24"/>
                <w:lang w:eastAsia="ar-SA"/>
              </w:rPr>
            </w:pPr>
            <w:r>
              <w:t xml:space="preserve"> </w:t>
            </w:r>
            <w:r w:rsidR="00B256E0">
              <w:t xml:space="preserve">[ALL] </w:t>
            </w:r>
            <w:r>
              <w:t>Place Nominations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Members select other members or themselves as candidates for the available positions.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The election process has begun.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Members will navigate to the ‘Nominations’ and will be presented with a list of all APSCUF-KU members and next to each name will be a check box for each available position.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Administrator, NEC Member, Faculty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F.R.34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Administrator, NEC Member, Faculty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163D4F">
            <w:pPr>
              <w:rPr>
                <w:b w:val="0"/>
              </w:rPr>
            </w:pPr>
            <w:r w:rsidRPr="00D747E9">
              <w:rPr>
                <w:b w:val="0"/>
              </w:rPr>
              <w:t>The election process has begun.</w:t>
            </w:r>
          </w:p>
          <w:p w:rsidR="00EC7C23" w:rsidRPr="00D747E9" w:rsidRDefault="00EC7C23" w:rsidP="00163D4F">
            <w:pPr>
              <w:rPr>
                <w:b w:val="0"/>
              </w:rPr>
            </w:pPr>
            <w:r w:rsidRPr="00D747E9">
              <w:rPr>
                <w:b w:val="0"/>
              </w:rPr>
              <w:t>User has navigated to the ‘Nominations’ page</w:t>
            </w:r>
          </w:p>
        </w:tc>
      </w:tr>
      <w:tr w:rsidR="00EC7C23" w:rsidTr="00D747E9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EC7C23" w:rsidP="00163D4F">
            <w:pPr>
              <w:suppressAutoHyphens/>
              <w:rPr>
                <w:b w:val="0"/>
              </w:rPr>
            </w:pPr>
            <w:r w:rsidRPr="00D747E9">
              <w:rPr>
                <w:b w:val="0"/>
              </w:rPr>
              <w:t>A user will have successfully nominated an existing APSCUF-KU</w:t>
            </w:r>
          </w:p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</w:rPr>
              <w:t>member for a position.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C7C23" w:rsidRPr="00D747E9" w:rsidTr="00D747E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D747E9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C7C23" w:rsidRPr="00D747E9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System</w:t>
                  </w:r>
                </w:p>
              </w:tc>
            </w:tr>
            <w:tr w:rsidR="00EC7C23" w:rsidRPr="00D747E9" w:rsidTr="00D747E9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D747E9" w:rsidRDefault="00EC7C23" w:rsidP="00163D4F">
                  <w:pPr>
                    <w:suppressAutoHyphens/>
                    <w:rPr>
                      <w:b w:val="0"/>
                    </w:rPr>
                  </w:pPr>
                  <w:r w:rsidRPr="00D747E9">
                    <w:rPr>
                      <w:b w:val="0"/>
                      <w:bCs w:val="0"/>
                    </w:rPr>
                    <w:t>1.</w:t>
                  </w:r>
                  <w:r w:rsidRPr="00D747E9">
                    <w:rPr>
                      <w:b w:val="0"/>
                    </w:rPr>
                    <w:t xml:space="preserve"> Member checks at least one check box next to an APSCUF-KU members name and clicks the ‘Nominate’ button.</w:t>
                  </w:r>
                </w:p>
                <w:p w:rsidR="00EC7C23" w:rsidRPr="00D747E9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C7C23" w:rsidRPr="00D747E9" w:rsidRDefault="00EC7C23" w:rsidP="00163D4F">
                  <w:pPr>
                    <w:rPr>
                      <w:b w:val="0"/>
                    </w:rPr>
                  </w:pPr>
                  <w:r w:rsidRPr="00D747E9">
                    <w:rPr>
                      <w:b w:val="0"/>
                    </w:rPr>
                    <w:t xml:space="preserve">1.1 </w:t>
                  </w:r>
                  <w:r w:rsidRPr="00D747E9">
                    <w:rPr>
                      <w:b w:val="0"/>
                      <w:szCs w:val="24"/>
                      <w:lang w:eastAsia="ar-SA"/>
                    </w:rPr>
                    <w:t>Page validation is performed. If page validates, system opens connection to database and enters the name(s) and position(s) that were nominated.</w:t>
                  </w:r>
                </w:p>
                <w:p w:rsidR="00EC7C23" w:rsidRPr="00D747E9" w:rsidRDefault="00EC7C23" w:rsidP="00163D4F">
                  <w:pPr>
                    <w:suppressAutoHyphens/>
                    <w:rPr>
                      <w:b w:val="0"/>
                    </w:rPr>
                  </w:pPr>
                  <w:r w:rsidRPr="00D747E9">
                    <w:rPr>
                      <w:b w:val="0"/>
                    </w:rPr>
                    <w:t>1.2 System sends e-mail to user confirming their nominations.</w:t>
                  </w:r>
                </w:p>
                <w:p w:rsidR="00EC7C23" w:rsidRPr="00D747E9" w:rsidRDefault="00EC7C23" w:rsidP="00163D4F">
                  <w:pPr>
                    <w:suppressAutoHyphens/>
                    <w:rPr>
                      <w:b w:val="0"/>
                    </w:rPr>
                  </w:pPr>
                  <w:r w:rsidRPr="00D747E9">
                    <w:rPr>
                      <w:b w:val="0"/>
                    </w:rPr>
                    <w:t>1.3 System sends e-mail to person(s) nominated to inform them of their nomination.</w:t>
                  </w:r>
                </w:p>
                <w:p w:rsidR="00EC7C23" w:rsidRPr="00D747E9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EC7C23" w:rsidTr="00D747E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Pr="00E238DA" w:rsidRDefault="00EC7C23" w:rsidP="00163D4F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01E28" w:rsidRDefault="00E01E28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Pr="00E01E28" w:rsidRDefault="00EC7C23" w:rsidP="00E01E28">
      <w:pPr>
        <w:pStyle w:val="Heading3"/>
      </w:pPr>
      <w:bookmarkStart w:id="55" w:name="_Toc311155410"/>
      <w:r w:rsidRPr="00D56326">
        <w:lastRenderedPageBreak/>
        <w:t>F.R.</w:t>
      </w:r>
      <w:r>
        <w:t>25: [NEC] Approve Election Results Use Case</w:t>
      </w:r>
      <w:bookmarkEnd w:id="55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C7C23" w:rsidTr="00D74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Default="00EC7C23" w:rsidP="00163D4F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Default="00EC7C23" w:rsidP="00163D4F">
            <w:pPr>
              <w:suppressAutoHyphens/>
              <w:rPr>
                <w:szCs w:val="24"/>
                <w:lang w:eastAsia="ar-SA"/>
              </w:rPr>
            </w:pPr>
            <w:r>
              <w:t>[NEC] Approve Election Results Use Case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9A6C64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e phase has concluded, the votes have been tallied and now the NEC will view the results for approval.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ing phase has ended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vote phase has concluded, the votes have been tallied and now the NEC will view the results for approval.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EC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None</w:t>
            </w:r>
          </w:p>
        </w:tc>
      </w:tr>
      <w:tr w:rsidR="00EC7C23" w:rsidTr="00D74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9A6C6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Administrator, NEC Member, Faculty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260F12" w:rsidP="00163D4F">
            <w:pPr>
              <w:rPr>
                <w:b w:val="0"/>
              </w:rPr>
            </w:pPr>
            <w:r w:rsidRPr="00D747E9">
              <w:rPr>
                <w:b w:val="0"/>
              </w:rPr>
              <w:t>The vote phase has ended</w:t>
            </w:r>
          </w:p>
          <w:p w:rsidR="00260F12" w:rsidRPr="00D747E9" w:rsidRDefault="00260F12" w:rsidP="00163D4F">
            <w:pPr>
              <w:rPr>
                <w:b w:val="0"/>
              </w:rPr>
            </w:pPr>
            <w:r w:rsidRPr="00D747E9">
              <w:rPr>
                <w:b w:val="0"/>
              </w:rPr>
              <w:t>The NEC has approved the votes.</w:t>
            </w:r>
          </w:p>
          <w:p w:rsidR="00260F12" w:rsidRPr="00D747E9" w:rsidRDefault="00260F12" w:rsidP="00163D4F">
            <w:pPr>
              <w:rPr>
                <w:b w:val="0"/>
              </w:rPr>
            </w:pPr>
            <w:r w:rsidRPr="00D747E9">
              <w:rPr>
                <w:b w:val="0"/>
              </w:rPr>
              <w:t>The results have been tallied.</w:t>
            </w:r>
          </w:p>
          <w:p w:rsidR="00260F12" w:rsidRPr="00D747E9" w:rsidRDefault="00260F12" w:rsidP="00163D4F">
            <w:pPr>
              <w:rPr>
                <w:b w:val="0"/>
              </w:rPr>
            </w:pPr>
            <w:r w:rsidRPr="00D747E9">
              <w:rPr>
                <w:b w:val="0"/>
              </w:rPr>
              <w:t>An NEC member is logged in.</w:t>
            </w:r>
          </w:p>
          <w:p w:rsidR="00260F12" w:rsidRPr="00D747E9" w:rsidRDefault="00260F12" w:rsidP="00163D4F">
            <w:pPr>
              <w:rPr>
                <w:b w:val="0"/>
              </w:rPr>
            </w:pPr>
            <w:r w:rsidRPr="00D747E9">
              <w:rPr>
                <w:b w:val="0"/>
              </w:rPr>
              <w:t>The NEC member has navigated to the ‘Election Results’ page</w:t>
            </w:r>
          </w:p>
        </w:tc>
      </w:tr>
      <w:tr w:rsidR="00EC7C23" w:rsidTr="00D747E9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D747E9" w:rsidRDefault="00260F12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D747E9">
              <w:rPr>
                <w:b w:val="0"/>
                <w:szCs w:val="24"/>
                <w:lang w:eastAsia="ar-SA"/>
              </w:rPr>
              <w:t>The election results have been approved</w:t>
            </w:r>
          </w:p>
        </w:tc>
      </w:tr>
      <w:tr w:rsidR="00EC7C23" w:rsidTr="00D74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C7C23" w:rsidRPr="00D747E9" w:rsidTr="00D747E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D747E9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C7C23" w:rsidRPr="00D747E9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</w:rPr>
                    <w:t>System</w:t>
                  </w:r>
                </w:p>
              </w:tc>
            </w:tr>
            <w:tr w:rsidR="00EC7C23" w:rsidRPr="00D747E9" w:rsidTr="00D747E9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</w:tcPr>
                <w:p w:rsidR="00EC7C23" w:rsidRPr="00D747E9" w:rsidRDefault="00260F12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  <w:r w:rsidRPr="00D747E9">
                    <w:rPr>
                      <w:b w:val="0"/>
                      <w:szCs w:val="24"/>
                      <w:lang w:eastAsia="ar-SA"/>
                    </w:rPr>
                    <w:t>1. The NEC member views the election results and clicks either the ‘Approve’ or ‘Deny’ button.</w:t>
                  </w:r>
                </w:p>
                <w:p w:rsidR="00260F12" w:rsidRPr="00D747E9" w:rsidRDefault="00260F12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C7C23" w:rsidRPr="00D747E9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EC7C23" w:rsidRPr="00D747E9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EC7C23" w:rsidTr="00D747E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D747E9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D747E9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Pr="00E238DA" w:rsidRDefault="00EC7C23" w:rsidP="00163D4F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Default="00EC7C23" w:rsidP="0082303C">
      <w:pPr>
        <w:pStyle w:val="ListParagraph"/>
        <w:spacing w:line="240" w:lineRule="auto"/>
        <w:outlineLvl w:val="1"/>
        <w:rPr>
          <w:b/>
        </w:rPr>
      </w:pPr>
    </w:p>
    <w:p w:rsidR="00EC7C23" w:rsidRPr="00260F12" w:rsidRDefault="00EC7C23" w:rsidP="00260F12">
      <w:pPr>
        <w:spacing w:line="240" w:lineRule="auto"/>
        <w:outlineLvl w:val="1"/>
        <w:rPr>
          <w:b/>
        </w:rPr>
      </w:pPr>
    </w:p>
    <w:p w:rsidR="00EC7C23" w:rsidRPr="00E01E28" w:rsidRDefault="00EC7C23" w:rsidP="00E01E28">
      <w:pPr>
        <w:pStyle w:val="Heading3"/>
      </w:pPr>
      <w:bookmarkStart w:id="56" w:name="_Toc311155411"/>
      <w:r w:rsidRPr="00D56326">
        <w:lastRenderedPageBreak/>
        <w:t>F.R.</w:t>
      </w:r>
      <w:r>
        <w:t>26:</w:t>
      </w:r>
      <w:r w:rsidR="00B256E0" w:rsidRPr="00B256E0">
        <w:rPr>
          <w:rFonts w:ascii="Times New Roman" w:eastAsiaTheme="minorHAnsi" w:hAnsi="Times New Roman" w:cstheme="minorBidi"/>
          <w:b w:val="0"/>
          <w:bCs w:val="0"/>
          <w:color w:val="auto"/>
        </w:rPr>
        <w:t xml:space="preserve"> </w:t>
      </w:r>
      <w:r w:rsidR="00F379CC">
        <w:t>[ALL]</w:t>
      </w:r>
      <w:bookmarkStart w:id="57" w:name="_GoBack"/>
      <w:bookmarkEnd w:id="57"/>
      <w:r>
        <w:t xml:space="preserve"> Petition a Nomination Use Case</w:t>
      </w:r>
      <w:bookmarkEnd w:id="56"/>
    </w:p>
    <w:tbl>
      <w:tblPr>
        <w:tblStyle w:val="MediumList1-Accent6"/>
        <w:tblW w:w="0" w:type="auto"/>
        <w:tblLayout w:type="fixed"/>
        <w:tblLook w:val="01E0" w:firstRow="1" w:lastRow="1" w:firstColumn="1" w:lastColumn="1" w:noHBand="0" w:noVBand="0"/>
      </w:tblPr>
      <w:tblGrid>
        <w:gridCol w:w="1908"/>
        <w:gridCol w:w="7668"/>
      </w:tblGrid>
      <w:tr w:rsidR="00EC7C23" w:rsidTr="00B256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Default="00EC7C23" w:rsidP="00163D4F">
            <w:pPr>
              <w:suppressAutoHyphens/>
              <w:rPr>
                <w:szCs w:val="24"/>
                <w:lang w:eastAsia="ar-SA"/>
              </w:rPr>
            </w:pPr>
            <w:r>
              <w:rPr>
                <w:b w:val="0"/>
              </w:rPr>
              <w:t>Use Case Name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Default="00B256E0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 xml:space="preserve">[ALL] </w:t>
            </w:r>
            <w:r w:rsidR="00EC7C23">
              <w:t xml:space="preserve"> Petition A Nomination</w:t>
            </w:r>
          </w:p>
        </w:tc>
      </w:tr>
      <w:tr w:rsidR="00EC7C23" w:rsidTr="00B256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Scenario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163D4F">
            <w:pPr>
              <w:suppressAutoHyphens/>
              <w:rPr>
                <w:b w:val="0"/>
              </w:rPr>
            </w:pPr>
            <w:r w:rsidRPr="00B256E0">
              <w:rPr>
                <w:b w:val="0"/>
              </w:rPr>
              <w:t>Members will be able to nominate members through a petition process</w:t>
            </w:r>
          </w:p>
          <w:p w:rsidR="00EC7C23" w:rsidRPr="00B256E0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one week before the election.</w:t>
            </w:r>
          </w:p>
        </w:tc>
      </w:tr>
      <w:tr w:rsidR="00EC7C23" w:rsidTr="00B256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Triggering Event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A slate of candidates has been presented to the NEC.</w:t>
            </w:r>
          </w:p>
        </w:tc>
      </w:tr>
      <w:tr w:rsidR="00EC7C23" w:rsidTr="00B256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Brief Description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163D4F">
            <w:pPr>
              <w:suppressAutoHyphens/>
              <w:rPr>
                <w:b w:val="0"/>
              </w:rPr>
            </w:pPr>
            <w:r w:rsidRPr="00B256E0">
              <w:rPr>
                <w:b w:val="0"/>
              </w:rPr>
              <w:t>After a slate of candidates has been presented members will have one</w:t>
            </w:r>
          </w:p>
          <w:p w:rsidR="00EC7C23" w:rsidRPr="00B256E0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last chance to nominate a member via the petition process.</w:t>
            </w:r>
          </w:p>
        </w:tc>
      </w:tr>
      <w:tr w:rsidR="00EC7C23" w:rsidTr="00B256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Acto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Administrator, NEC Member, Faculty</w:t>
            </w:r>
          </w:p>
        </w:tc>
      </w:tr>
      <w:tr w:rsidR="00EC7C23" w:rsidTr="00B256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Related Use Cas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7D7074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F.R.36</w:t>
            </w:r>
          </w:p>
        </w:tc>
      </w:tr>
      <w:tr w:rsidR="00EC7C23" w:rsidTr="00B256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Stakeholder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F63BE7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Administrator, NEC Member, Faculty</w:t>
            </w:r>
          </w:p>
        </w:tc>
      </w:tr>
      <w:tr w:rsidR="00EC7C23" w:rsidTr="00B256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Pre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163D4F">
            <w:pPr>
              <w:rPr>
                <w:b w:val="0"/>
              </w:rPr>
            </w:pPr>
            <w:r w:rsidRPr="00B256E0">
              <w:rPr>
                <w:b w:val="0"/>
              </w:rPr>
              <w:t>A slate of candidates has been presented to the NEC.</w:t>
            </w:r>
          </w:p>
          <w:p w:rsidR="00EC7C23" w:rsidRPr="00B256E0" w:rsidRDefault="00EC7C23" w:rsidP="00163D4F">
            <w:pPr>
              <w:rPr>
                <w:b w:val="0"/>
              </w:rPr>
            </w:pPr>
            <w:r w:rsidRPr="00B256E0">
              <w:rPr>
                <w:b w:val="0"/>
              </w:rPr>
              <w:t>User has navigated to the ‘Petition’ page</w:t>
            </w:r>
          </w:p>
        </w:tc>
      </w:tr>
      <w:tr w:rsidR="00EC7C23" w:rsidTr="00B256E0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Post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p w:rsidR="00EC7C23" w:rsidRPr="00B256E0" w:rsidRDefault="00EC7C23" w:rsidP="00163D4F">
            <w:pPr>
              <w:suppressAutoHyphens/>
              <w:rPr>
                <w:b w:val="0"/>
              </w:rPr>
            </w:pPr>
            <w:r w:rsidRPr="00B256E0">
              <w:rPr>
                <w:b w:val="0"/>
              </w:rPr>
              <w:t>A petition has been created for the nomination of a member, and if</w:t>
            </w:r>
          </w:p>
          <w:p w:rsidR="00EC7C23" w:rsidRPr="00B256E0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  <w:r w:rsidRPr="00B256E0">
              <w:rPr>
                <w:b w:val="0"/>
              </w:rPr>
              <w:t>having the required 10 signatures the petition will be presented to the NEC.</w:t>
            </w:r>
          </w:p>
        </w:tc>
      </w:tr>
      <w:tr w:rsidR="00EC7C23" w:rsidTr="00B256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Flow of Activitie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</w:tcPr>
          <w:tbl>
            <w:tblPr>
              <w:tblStyle w:val="LightShading"/>
              <w:tblpPr w:leftFromText="180" w:rightFromText="180" w:vertAnchor="page" w:horzAnchor="margin" w:tblpY="1"/>
              <w:tblOverlap w:val="never"/>
              <w:tblW w:w="7575" w:type="dxa"/>
              <w:tblLayout w:type="fixed"/>
              <w:tblLook w:val="01E0" w:firstRow="1" w:lastRow="1" w:firstColumn="1" w:lastColumn="1" w:noHBand="0" w:noVBand="0"/>
            </w:tblPr>
            <w:tblGrid>
              <w:gridCol w:w="2599"/>
              <w:gridCol w:w="4976"/>
            </w:tblGrid>
            <w:tr w:rsidR="00EC7C23" w:rsidRPr="00B256E0" w:rsidTr="00B256E0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1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B256E0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B256E0">
                    <w:rPr>
                      <w:b w:val="0"/>
                    </w:rPr>
                    <w:t>Actor</w:t>
                  </w: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  <w:hideMark/>
                </w:tcPr>
                <w:p w:rsidR="00EC7C23" w:rsidRPr="00B256E0" w:rsidRDefault="00EC7C23" w:rsidP="00163D4F">
                  <w:pPr>
                    <w:suppressAutoHyphens/>
                    <w:jc w:val="center"/>
                    <w:rPr>
                      <w:b w:val="0"/>
                      <w:szCs w:val="24"/>
                      <w:lang w:eastAsia="ar-SA"/>
                    </w:rPr>
                  </w:pPr>
                  <w:r w:rsidRPr="00B256E0">
                    <w:rPr>
                      <w:b w:val="0"/>
                    </w:rPr>
                    <w:t>System</w:t>
                  </w:r>
                </w:p>
              </w:tc>
            </w:tr>
            <w:tr w:rsidR="00EC7C23" w:rsidRPr="00B256E0" w:rsidTr="00B256E0">
              <w:trPr>
  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  <w:trHeight w:val="1611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99" w:type="dxa"/>
                  <w:hideMark/>
                </w:tcPr>
                <w:p w:rsidR="00EC7C23" w:rsidRPr="00B256E0" w:rsidRDefault="00EC7C23" w:rsidP="00163D4F">
                  <w:pPr>
                    <w:suppressAutoHyphens/>
                    <w:rPr>
                      <w:b w:val="0"/>
                    </w:rPr>
                  </w:pPr>
                  <w:r w:rsidRPr="00B256E0">
                    <w:rPr>
                      <w:b w:val="0"/>
                      <w:bCs w:val="0"/>
                    </w:rPr>
                    <w:t>1.</w:t>
                  </w:r>
                  <w:r w:rsidRPr="00B256E0">
                    <w:rPr>
                      <w:b w:val="0"/>
                    </w:rPr>
                    <w:t xml:space="preserve"> User selects a member/position to nominate and clicks ‘Create Petition’.</w:t>
                  </w:r>
                </w:p>
                <w:p w:rsidR="00EC7C23" w:rsidRPr="00B256E0" w:rsidRDefault="00EC7C23" w:rsidP="00163D4F">
                  <w:pPr>
                    <w:rPr>
                      <w:b w:val="0"/>
                    </w:rPr>
                  </w:pPr>
                  <w:r w:rsidRPr="00B256E0">
                    <w:rPr>
                      <w:b w:val="0"/>
                      <w:szCs w:val="24"/>
                      <w:lang w:eastAsia="ar-SA"/>
                    </w:rPr>
                    <w:t xml:space="preserve">2. </w:t>
                  </w:r>
                  <w:r w:rsidRPr="00B256E0">
                    <w:rPr>
                      <w:b w:val="0"/>
                    </w:rPr>
                    <w:t>Members click link in e-mail.</w:t>
                  </w:r>
                </w:p>
                <w:p w:rsidR="00EC7C23" w:rsidRPr="00B256E0" w:rsidRDefault="00EC7C23" w:rsidP="00163D4F">
                  <w:pPr>
                    <w:rPr>
                      <w:b w:val="0"/>
                    </w:rPr>
                  </w:pPr>
                  <w:r w:rsidRPr="00B256E0">
                    <w:rPr>
                      <w:b w:val="0"/>
                    </w:rPr>
                    <w:t>3. Members click ‘Sign Petition’ button.</w:t>
                  </w:r>
                </w:p>
                <w:p w:rsidR="00EC7C23" w:rsidRPr="00B256E0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</w:tc>
              <w:tc>
                <w:tcPr>
      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      <w:tcW w:w="4976" w:type="dxa"/>
                </w:tcPr>
                <w:p w:rsidR="00EC7C23" w:rsidRPr="00B256E0" w:rsidRDefault="00EC7C23" w:rsidP="00163D4F">
                  <w:pPr>
                    <w:rPr>
                      <w:b w:val="0"/>
                    </w:rPr>
                  </w:pPr>
                  <w:r w:rsidRPr="00B256E0">
                    <w:rPr>
                      <w:b w:val="0"/>
                    </w:rPr>
                    <w:t>1.1 System sends an e-mail to all members informing them that a petition has been created and contains a link to the petition page.</w:t>
                  </w:r>
                </w:p>
                <w:p w:rsidR="00EC7C23" w:rsidRPr="00B256E0" w:rsidRDefault="00EC7C23" w:rsidP="00163D4F">
                  <w:pPr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</w:rPr>
                  </w:pPr>
                  <w:r w:rsidRPr="00B256E0">
                    <w:rPr>
                      <w:b w:val="0"/>
                    </w:rPr>
                    <w:t>2.1 Petition page is displayed to user.</w:t>
                  </w: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</w:rPr>
                  </w:pP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  <w:r w:rsidRPr="00B256E0">
                    <w:rPr>
                      <w:b w:val="0"/>
                      <w:szCs w:val="24"/>
                      <w:lang w:eastAsia="ar-SA"/>
                    </w:rPr>
                    <w:t>3.1 Page validation is performed. If page validates, system opens connection to database and enters their electronic signature to the database.</w:t>
                  </w: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  <w:p w:rsidR="00EC7C23" w:rsidRPr="00B256E0" w:rsidRDefault="00EC7C23" w:rsidP="00163D4F">
                  <w:pPr>
                    <w:suppressAutoHyphens/>
                    <w:rPr>
                      <w:b w:val="0"/>
                      <w:szCs w:val="24"/>
                      <w:lang w:eastAsia="ar-SA"/>
                    </w:rPr>
                  </w:pPr>
                </w:p>
              </w:tc>
            </w:tr>
          </w:tbl>
          <w:p w:rsidR="00EC7C23" w:rsidRPr="00B256E0" w:rsidRDefault="00EC7C23" w:rsidP="00163D4F">
            <w:pPr>
              <w:suppressAutoHyphens/>
              <w:rPr>
                <w:b w:val="0"/>
                <w:szCs w:val="24"/>
                <w:lang w:eastAsia="ar-SA"/>
              </w:rPr>
            </w:pPr>
          </w:p>
        </w:tc>
      </w:tr>
      <w:tr w:rsidR="00EC7C23" w:rsidTr="00B256E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:rsidR="00EC7C23" w:rsidRPr="00B256E0" w:rsidRDefault="00EC7C23" w:rsidP="00163D4F">
            <w:pPr>
              <w:suppressAutoHyphens/>
              <w:rPr>
                <w:szCs w:val="24"/>
                <w:lang w:eastAsia="ar-SA"/>
              </w:rPr>
            </w:pPr>
            <w:r w:rsidRPr="00B256E0">
              <w:t>Exception Conditions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668" w:type="dxa"/>
            <w:hideMark/>
          </w:tcPr>
          <w:p w:rsidR="00EC7C23" w:rsidRPr="00E238DA" w:rsidRDefault="00EC7C23" w:rsidP="00163D4F">
            <w:pPr>
              <w:suppressAutoHyphens/>
              <w:ind w:left="360"/>
              <w:rPr>
                <w:szCs w:val="24"/>
                <w:lang w:eastAsia="ar-SA"/>
              </w:rPr>
            </w:pPr>
          </w:p>
        </w:tc>
      </w:tr>
    </w:tbl>
    <w:p w:rsidR="001D2F94" w:rsidRPr="007D7074" w:rsidRDefault="001D2F94" w:rsidP="007D7074">
      <w:pPr>
        <w:spacing w:line="240" w:lineRule="auto"/>
        <w:outlineLvl w:val="1"/>
        <w:rPr>
          <w:b/>
        </w:rPr>
      </w:pPr>
    </w:p>
    <w:p w:rsidR="006F2DD2" w:rsidRPr="007D7074" w:rsidRDefault="006F2DD2" w:rsidP="007D7074">
      <w:pPr>
        <w:spacing w:line="240" w:lineRule="auto"/>
        <w:outlineLvl w:val="1"/>
        <w:rPr>
          <w:b/>
        </w:rPr>
      </w:pPr>
    </w:p>
    <w:p w:rsidR="006F2DD2" w:rsidRDefault="006F2DD2" w:rsidP="0082303C">
      <w:pPr>
        <w:pStyle w:val="ListParagraph"/>
        <w:spacing w:line="240" w:lineRule="auto"/>
        <w:outlineLvl w:val="1"/>
        <w:rPr>
          <w:b/>
        </w:rPr>
      </w:pPr>
    </w:p>
    <w:p w:rsidR="006F2DD2" w:rsidRDefault="006F2DD2" w:rsidP="0082303C">
      <w:pPr>
        <w:pStyle w:val="ListParagraph"/>
        <w:spacing w:line="240" w:lineRule="auto"/>
        <w:outlineLvl w:val="1"/>
        <w:rPr>
          <w:b/>
        </w:rPr>
      </w:pPr>
    </w:p>
    <w:p w:rsidR="006F2DD2" w:rsidRDefault="006F2DD2" w:rsidP="0082303C">
      <w:pPr>
        <w:pStyle w:val="ListParagraph"/>
        <w:spacing w:line="240" w:lineRule="auto"/>
        <w:outlineLvl w:val="1"/>
        <w:rPr>
          <w:b/>
        </w:rPr>
      </w:pPr>
    </w:p>
    <w:p w:rsidR="001E1680" w:rsidRPr="00100D5A" w:rsidRDefault="001E1680" w:rsidP="00100D5A">
      <w:r>
        <w:rPr>
          <w:noProof/>
        </w:rPr>
        <w:lastRenderedPageBreak/>
        <w:drawing>
          <wp:inline distT="0" distB="0" distL="0" distR="0">
            <wp:extent cx="6286500" cy="751424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ML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7514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1680" w:rsidRPr="00100D5A" w:rsidSect="00BF39C1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0378" w:rsidRDefault="003F0378" w:rsidP="00D6760C">
      <w:pPr>
        <w:spacing w:after="0" w:line="240" w:lineRule="auto"/>
      </w:pPr>
      <w:r>
        <w:separator/>
      </w:r>
    </w:p>
  </w:endnote>
  <w:endnote w:type="continuationSeparator" w:id="0">
    <w:p w:rsidR="003F0378" w:rsidRDefault="003F0378" w:rsidP="00D676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31"/>
      <w:gridCol w:w="959"/>
    </w:tblGrid>
    <w:tr w:rsidR="003F0378">
      <w:tc>
        <w:tcPr>
          <w:tcW w:w="4500" w:type="pct"/>
          <w:tcBorders>
            <w:top w:val="single" w:sz="4" w:space="0" w:color="000000" w:themeColor="text1"/>
          </w:tcBorders>
        </w:tcPr>
        <w:p w:rsidR="003F0378" w:rsidRDefault="003F0378" w:rsidP="00BF39C1">
          <w:pPr>
            <w:pStyle w:val="Footer"/>
            <w:jc w:val="right"/>
          </w:pPr>
          <w:sdt>
            <w:sdtPr>
              <w:alias w:val="Company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>
                <w:t>APSCUF-KU</w:t>
              </w:r>
            </w:sdtContent>
          </w:sdt>
        </w:p>
      </w:tc>
      <w:tc>
        <w:tcPr>
          <w:tcW w:w="500" w:type="pct"/>
          <w:tcBorders>
            <w:top w:val="single" w:sz="4" w:space="0" w:color="9F2936" w:themeColor="accent2"/>
          </w:tcBorders>
          <w:shd w:val="clear" w:color="auto" w:fill="761E28" w:themeFill="accent2" w:themeFillShade="BF"/>
        </w:tcPr>
        <w:p w:rsidR="003F0378" w:rsidRDefault="003F0378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F379CC" w:rsidRPr="00F379CC">
            <w:rPr>
              <w:noProof/>
              <w:color w:val="FFFFFF" w:themeColor="background1"/>
            </w:rPr>
            <w:t>35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3F0378" w:rsidRDefault="003F037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0378" w:rsidRDefault="003F0378" w:rsidP="00D6760C">
      <w:pPr>
        <w:spacing w:after="0" w:line="240" w:lineRule="auto"/>
      </w:pPr>
      <w:r>
        <w:separator/>
      </w:r>
    </w:p>
  </w:footnote>
  <w:footnote w:type="continuationSeparator" w:id="0">
    <w:p w:rsidR="003F0378" w:rsidRDefault="003F0378" w:rsidP="00D676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713"/>
      <w:gridCol w:w="2877"/>
    </w:tblGrid>
    <w:tr w:rsidR="003F0378">
      <w:tc>
        <w:tcPr>
          <w:tcW w:w="3500" w:type="pct"/>
          <w:tcBorders>
            <w:bottom w:val="single" w:sz="4" w:space="0" w:color="auto"/>
          </w:tcBorders>
          <w:vAlign w:val="bottom"/>
        </w:tcPr>
        <w:p w:rsidR="003F0378" w:rsidRDefault="003F0378">
          <w:pPr>
            <w:pStyle w:val="Header"/>
            <w:jc w:val="right"/>
            <w:rPr>
              <w:noProof/>
              <w:color w:val="14415C" w:themeColor="accent3" w:themeShade="BF"/>
              <w:szCs w:val="24"/>
            </w:rPr>
          </w:pPr>
          <w:r>
            <w:rPr>
              <w:b/>
              <w:bCs/>
              <w:color w:val="14415C" w:themeColor="accent3" w:themeShade="BF"/>
              <w:szCs w:val="24"/>
            </w:rPr>
            <w:t>[</w:t>
          </w:r>
          <w:sdt>
            <w:sdtPr>
              <w:rPr>
                <w:b/>
                <w:bCs/>
                <w:caps/>
                <w:szCs w:val="24"/>
              </w:rPr>
              <w:alias w:val="Title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Cs w:val="24"/>
                </w:rPr>
                <w:t>iVOTE  SOFTWARE rEQUIREMENTS sPECIFICATION</w:t>
              </w:r>
            </w:sdtContent>
          </w:sdt>
          <w:r>
            <w:rPr>
              <w:b/>
              <w:bCs/>
              <w:color w:val="14415C" w:themeColor="accent3" w:themeShade="BF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77677290"/>
          <w:dataBinding w:prefixMappings="xmlns:ns0='http://schemas.microsoft.com/office/2006/coverPageProps'" w:xpath="/ns0:CoverPageProperties[1]/ns0:PublishDate[1]" w:storeItemID="{55AF091B-3C7A-41E3-B477-F2FDAA23CFDA}"/>
          <w:date w:fullDate="2011-12-08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761E28" w:themeColor="accent2" w:themeShade="BF"/>
              </w:tcBorders>
              <w:shd w:val="clear" w:color="auto" w:fill="761E28" w:themeFill="accent2" w:themeFillShade="BF"/>
              <w:vAlign w:val="bottom"/>
            </w:tcPr>
            <w:p w:rsidR="003F0378" w:rsidRDefault="003F0378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8, 2011</w:t>
              </w:r>
            </w:p>
          </w:tc>
        </w:sdtContent>
      </w:sdt>
    </w:tr>
  </w:tbl>
  <w:p w:rsidR="003F0378" w:rsidRDefault="003F037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D0803"/>
    <w:multiLevelType w:val="multilevel"/>
    <w:tmpl w:val="1138F3F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8E43FC3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971525C"/>
    <w:multiLevelType w:val="hybridMultilevel"/>
    <w:tmpl w:val="B6C2B22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9A22C4D"/>
    <w:multiLevelType w:val="hybridMultilevel"/>
    <w:tmpl w:val="2E4C73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A5410F"/>
    <w:multiLevelType w:val="multilevel"/>
    <w:tmpl w:val="6DB2CC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09DF69E2"/>
    <w:multiLevelType w:val="hybridMultilevel"/>
    <w:tmpl w:val="29F614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9F9488A"/>
    <w:multiLevelType w:val="hybridMultilevel"/>
    <w:tmpl w:val="06E00BAC"/>
    <w:lvl w:ilvl="0" w:tplc="49DE20F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BB27079"/>
    <w:multiLevelType w:val="multilevel"/>
    <w:tmpl w:val="514C600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0BFD1D0D"/>
    <w:multiLevelType w:val="hybridMultilevel"/>
    <w:tmpl w:val="6EA8954A"/>
    <w:lvl w:ilvl="0" w:tplc="DCB25A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0C4B43BF"/>
    <w:multiLevelType w:val="multilevel"/>
    <w:tmpl w:val="05B073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4"/>
      <w:numFmt w:val="decimal"/>
      <w:isLgl/>
      <w:lvlText w:val="%1.%2"/>
      <w:lvlJc w:val="left"/>
      <w:pPr>
        <w:ind w:left="108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10">
    <w:nsid w:val="0D04121F"/>
    <w:multiLevelType w:val="hybridMultilevel"/>
    <w:tmpl w:val="AD1804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0D983C6D"/>
    <w:multiLevelType w:val="multilevel"/>
    <w:tmpl w:val="C5364AA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2">
    <w:nsid w:val="0FE568BA"/>
    <w:multiLevelType w:val="hybridMultilevel"/>
    <w:tmpl w:val="CABC3D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10891287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111168F0"/>
    <w:multiLevelType w:val="hybridMultilevel"/>
    <w:tmpl w:val="6B74CB2C"/>
    <w:lvl w:ilvl="0" w:tplc="57D84B6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>
    <w:nsid w:val="12502A1C"/>
    <w:multiLevelType w:val="hybridMultilevel"/>
    <w:tmpl w:val="3F169F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135E327E"/>
    <w:multiLevelType w:val="hybridMultilevel"/>
    <w:tmpl w:val="2B9EBCAE"/>
    <w:lvl w:ilvl="0" w:tplc="A1F6D8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13932C82"/>
    <w:multiLevelType w:val="hybridMultilevel"/>
    <w:tmpl w:val="044E5C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4FE0C1E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9">
    <w:nsid w:val="15BC702A"/>
    <w:multiLevelType w:val="hybridMultilevel"/>
    <w:tmpl w:val="738402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1C6917BD"/>
    <w:multiLevelType w:val="hybridMultilevel"/>
    <w:tmpl w:val="ABA6B3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1E8D402D"/>
    <w:multiLevelType w:val="hybridMultilevel"/>
    <w:tmpl w:val="5ADAE7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223E4E34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>
    <w:nsid w:val="24A32E55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>
    <w:nsid w:val="26890044"/>
    <w:multiLevelType w:val="hybridMultilevel"/>
    <w:tmpl w:val="6EA8954A"/>
    <w:lvl w:ilvl="0" w:tplc="DCB25A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2B337DAE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>
    <w:nsid w:val="2CD236B2"/>
    <w:multiLevelType w:val="hybridMultilevel"/>
    <w:tmpl w:val="2766B748"/>
    <w:lvl w:ilvl="0" w:tplc="BC1046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>
    <w:nsid w:val="2F2426E4"/>
    <w:multiLevelType w:val="hybridMultilevel"/>
    <w:tmpl w:val="AD0E8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5CF7386"/>
    <w:multiLevelType w:val="multilevel"/>
    <w:tmpl w:val="4EE6574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9">
    <w:nsid w:val="42673CF9"/>
    <w:multiLevelType w:val="multilevel"/>
    <w:tmpl w:val="A3C08B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456D1E66"/>
    <w:multiLevelType w:val="hybridMultilevel"/>
    <w:tmpl w:val="CAD262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9AE6F64"/>
    <w:multiLevelType w:val="hybridMultilevel"/>
    <w:tmpl w:val="517EE4B4"/>
    <w:lvl w:ilvl="0" w:tplc="87AA11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4A766344"/>
    <w:multiLevelType w:val="hybridMultilevel"/>
    <w:tmpl w:val="0A7486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B07013D"/>
    <w:multiLevelType w:val="hybridMultilevel"/>
    <w:tmpl w:val="466056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E097C4A"/>
    <w:multiLevelType w:val="hybridMultilevel"/>
    <w:tmpl w:val="6EA8954A"/>
    <w:lvl w:ilvl="0" w:tplc="DCB25A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4FB63EFF"/>
    <w:multiLevelType w:val="multilevel"/>
    <w:tmpl w:val="DF2405CC"/>
    <w:lvl w:ilvl="0">
      <w:start w:val="1"/>
      <w:numFmt w:val="decimal"/>
      <w:lvlText w:val="%1.0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6">
    <w:nsid w:val="54574AB3"/>
    <w:multiLevelType w:val="hybridMultilevel"/>
    <w:tmpl w:val="17AA3D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6CF14F5"/>
    <w:multiLevelType w:val="multilevel"/>
    <w:tmpl w:val="60F0627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>
    <w:nsid w:val="5C532914"/>
    <w:multiLevelType w:val="hybridMultilevel"/>
    <w:tmpl w:val="A9023A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FCE233A"/>
    <w:multiLevelType w:val="hybridMultilevel"/>
    <w:tmpl w:val="A9B061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1FC4BDA"/>
    <w:multiLevelType w:val="hybridMultilevel"/>
    <w:tmpl w:val="5C9AF3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4FE3578"/>
    <w:multiLevelType w:val="hybridMultilevel"/>
    <w:tmpl w:val="D8E091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8A54EA7"/>
    <w:multiLevelType w:val="hybridMultilevel"/>
    <w:tmpl w:val="677A0C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8EA253B"/>
    <w:multiLevelType w:val="hybridMultilevel"/>
    <w:tmpl w:val="152C8D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6A8C4899"/>
    <w:multiLevelType w:val="hybridMultilevel"/>
    <w:tmpl w:val="2F9E0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FF444A9"/>
    <w:multiLevelType w:val="hybridMultilevel"/>
    <w:tmpl w:val="6DC48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09E3C5B"/>
    <w:multiLevelType w:val="hybridMultilevel"/>
    <w:tmpl w:val="4E50D7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>
    <w:nsid w:val="71D13837"/>
    <w:multiLevelType w:val="hybridMultilevel"/>
    <w:tmpl w:val="BD366C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9"/>
  </w:num>
  <w:num w:numId="3">
    <w:abstractNumId w:val="12"/>
  </w:num>
  <w:num w:numId="4">
    <w:abstractNumId w:val="24"/>
  </w:num>
  <w:num w:numId="5">
    <w:abstractNumId w:val="34"/>
  </w:num>
  <w:num w:numId="6">
    <w:abstractNumId w:val="8"/>
  </w:num>
  <w:num w:numId="7">
    <w:abstractNumId w:val="3"/>
  </w:num>
  <w:num w:numId="8">
    <w:abstractNumId w:val="14"/>
  </w:num>
  <w:num w:numId="9">
    <w:abstractNumId w:val="23"/>
  </w:num>
  <w:num w:numId="10">
    <w:abstractNumId w:val="13"/>
  </w:num>
  <w:num w:numId="11">
    <w:abstractNumId w:val="22"/>
  </w:num>
  <w:num w:numId="12">
    <w:abstractNumId w:val="1"/>
  </w:num>
  <w:num w:numId="13">
    <w:abstractNumId w:val="18"/>
  </w:num>
  <w:num w:numId="14">
    <w:abstractNumId w:val="25"/>
  </w:num>
  <w:num w:numId="15">
    <w:abstractNumId w:val="26"/>
  </w:num>
  <w:num w:numId="16">
    <w:abstractNumId w:val="6"/>
  </w:num>
  <w:num w:numId="17">
    <w:abstractNumId w:val="2"/>
  </w:num>
  <w:num w:numId="18">
    <w:abstractNumId w:val="9"/>
  </w:num>
  <w:num w:numId="19">
    <w:abstractNumId w:val="31"/>
  </w:num>
  <w:num w:numId="20">
    <w:abstractNumId w:val="5"/>
  </w:num>
  <w:num w:numId="21">
    <w:abstractNumId w:val="16"/>
  </w:num>
  <w:num w:numId="22">
    <w:abstractNumId w:val="4"/>
  </w:num>
  <w:num w:numId="23">
    <w:abstractNumId w:val="15"/>
  </w:num>
  <w:num w:numId="24">
    <w:abstractNumId w:val="32"/>
  </w:num>
  <w:num w:numId="25">
    <w:abstractNumId w:val="42"/>
  </w:num>
  <w:num w:numId="2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41"/>
  </w:num>
  <w:num w:numId="28">
    <w:abstractNumId w:val="28"/>
  </w:num>
  <w:num w:numId="29">
    <w:abstractNumId w:val="29"/>
  </w:num>
  <w:num w:numId="30">
    <w:abstractNumId w:val="7"/>
  </w:num>
  <w:num w:numId="31">
    <w:abstractNumId w:val="20"/>
  </w:num>
  <w:num w:numId="32">
    <w:abstractNumId w:val="40"/>
  </w:num>
  <w:num w:numId="33">
    <w:abstractNumId w:val="33"/>
  </w:num>
  <w:num w:numId="34">
    <w:abstractNumId w:val="10"/>
  </w:num>
  <w:num w:numId="35">
    <w:abstractNumId w:val="21"/>
  </w:num>
  <w:num w:numId="36">
    <w:abstractNumId w:val="47"/>
  </w:num>
  <w:num w:numId="37">
    <w:abstractNumId w:val="43"/>
  </w:num>
  <w:num w:numId="38">
    <w:abstractNumId w:val="46"/>
  </w:num>
  <w:num w:numId="39">
    <w:abstractNumId w:val="0"/>
  </w:num>
  <w:num w:numId="40">
    <w:abstractNumId w:val="27"/>
  </w:num>
  <w:num w:numId="41">
    <w:abstractNumId w:val="38"/>
  </w:num>
  <w:num w:numId="42">
    <w:abstractNumId w:val="44"/>
  </w:num>
  <w:num w:numId="43">
    <w:abstractNumId w:val="45"/>
  </w:num>
  <w:num w:numId="44">
    <w:abstractNumId w:val="17"/>
  </w:num>
  <w:num w:numId="45">
    <w:abstractNumId w:val="36"/>
  </w:num>
  <w:num w:numId="46">
    <w:abstractNumId w:val="39"/>
  </w:num>
  <w:num w:numId="47">
    <w:abstractNumId w:val="30"/>
  </w:num>
  <w:num w:numId="48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E54"/>
    <w:rsid w:val="000001E7"/>
    <w:rsid w:val="00016A1C"/>
    <w:rsid w:val="00081146"/>
    <w:rsid w:val="000A794C"/>
    <w:rsid w:val="000B428C"/>
    <w:rsid w:val="000D03F7"/>
    <w:rsid w:val="000D5BAA"/>
    <w:rsid w:val="000D7968"/>
    <w:rsid w:val="000E61AE"/>
    <w:rsid w:val="000F0C59"/>
    <w:rsid w:val="000F18FD"/>
    <w:rsid w:val="00100D5A"/>
    <w:rsid w:val="001509D3"/>
    <w:rsid w:val="0016060B"/>
    <w:rsid w:val="001624AE"/>
    <w:rsid w:val="00163D4F"/>
    <w:rsid w:val="00175ADF"/>
    <w:rsid w:val="00184068"/>
    <w:rsid w:val="001A4A3C"/>
    <w:rsid w:val="001B1BE8"/>
    <w:rsid w:val="001D2F94"/>
    <w:rsid w:val="001D772E"/>
    <w:rsid w:val="001E1680"/>
    <w:rsid w:val="001F6C6F"/>
    <w:rsid w:val="00200FFB"/>
    <w:rsid w:val="00203C07"/>
    <w:rsid w:val="0021091D"/>
    <w:rsid w:val="00235439"/>
    <w:rsid w:val="00250C75"/>
    <w:rsid w:val="00254784"/>
    <w:rsid w:val="0025738F"/>
    <w:rsid w:val="00260F12"/>
    <w:rsid w:val="00293CFA"/>
    <w:rsid w:val="00295C4B"/>
    <w:rsid w:val="002A4422"/>
    <w:rsid w:val="002B33D6"/>
    <w:rsid w:val="002B789F"/>
    <w:rsid w:val="002D3E88"/>
    <w:rsid w:val="00303133"/>
    <w:rsid w:val="00312BF5"/>
    <w:rsid w:val="0032314F"/>
    <w:rsid w:val="003259E9"/>
    <w:rsid w:val="003438E3"/>
    <w:rsid w:val="003A7853"/>
    <w:rsid w:val="003B51C4"/>
    <w:rsid w:val="003C6813"/>
    <w:rsid w:val="003F0378"/>
    <w:rsid w:val="0040523F"/>
    <w:rsid w:val="004308E9"/>
    <w:rsid w:val="0043739F"/>
    <w:rsid w:val="00440CCF"/>
    <w:rsid w:val="00447B52"/>
    <w:rsid w:val="004828B5"/>
    <w:rsid w:val="0049460D"/>
    <w:rsid w:val="004B4AF8"/>
    <w:rsid w:val="004B5AC6"/>
    <w:rsid w:val="004C57EF"/>
    <w:rsid w:val="004C75B7"/>
    <w:rsid w:val="004D5104"/>
    <w:rsid w:val="004E392D"/>
    <w:rsid w:val="004F5C68"/>
    <w:rsid w:val="00507DB2"/>
    <w:rsid w:val="00510E82"/>
    <w:rsid w:val="00516700"/>
    <w:rsid w:val="00524AC9"/>
    <w:rsid w:val="0053222B"/>
    <w:rsid w:val="005348E2"/>
    <w:rsid w:val="00562B76"/>
    <w:rsid w:val="00582A84"/>
    <w:rsid w:val="00587695"/>
    <w:rsid w:val="00587BC4"/>
    <w:rsid w:val="00594C65"/>
    <w:rsid w:val="005A040A"/>
    <w:rsid w:val="005A39F0"/>
    <w:rsid w:val="005A5004"/>
    <w:rsid w:val="005B1F10"/>
    <w:rsid w:val="005B2E9E"/>
    <w:rsid w:val="005D48A6"/>
    <w:rsid w:val="005E3231"/>
    <w:rsid w:val="005E4A34"/>
    <w:rsid w:val="005F0463"/>
    <w:rsid w:val="005F7831"/>
    <w:rsid w:val="006301E1"/>
    <w:rsid w:val="00647509"/>
    <w:rsid w:val="00664A03"/>
    <w:rsid w:val="00665556"/>
    <w:rsid w:val="00673F55"/>
    <w:rsid w:val="00674E24"/>
    <w:rsid w:val="00693ACA"/>
    <w:rsid w:val="006A4A8F"/>
    <w:rsid w:val="006A7C51"/>
    <w:rsid w:val="006B38D8"/>
    <w:rsid w:val="006C0775"/>
    <w:rsid w:val="006F2DD2"/>
    <w:rsid w:val="006F6416"/>
    <w:rsid w:val="00721801"/>
    <w:rsid w:val="007255D3"/>
    <w:rsid w:val="0074085C"/>
    <w:rsid w:val="00742528"/>
    <w:rsid w:val="00753292"/>
    <w:rsid w:val="00795A99"/>
    <w:rsid w:val="007A5B0A"/>
    <w:rsid w:val="007D7074"/>
    <w:rsid w:val="008002D0"/>
    <w:rsid w:val="0081134B"/>
    <w:rsid w:val="0082303C"/>
    <w:rsid w:val="00837F5D"/>
    <w:rsid w:val="00857141"/>
    <w:rsid w:val="00875D86"/>
    <w:rsid w:val="00886C85"/>
    <w:rsid w:val="008871C1"/>
    <w:rsid w:val="00896450"/>
    <w:rsid w:val="008B3EE3"/>
    <w:rsid w:val="008C6A20"/>
    <w:rsid w:val="008D45E3"/>
    <w:rsid w:val="008F54BA"/>
    <w:rsid w:val="00930297"/>
    <w:rsid w:val="0095195E"/>
    <w:rsid w:val="00961B6E"/>
    <w:rsid w:val="009671D4"/>
    <w:rsid w:val="00971CB7"/>
    <w:rsid w:val="0097332C"/>
    <w:rsid w:val="00980CDF"/>
    <w:rsid w:val="00982CC8"/>
    <w:rsid w:val="009A6C64"/>
    <w:rsid w:val="009A73A7"/>
    <w:rsid w:val="009D0D0C"/>
    <w:rsid w:val="00A21582"/>
    <w:rsid w:val="00A2541C"/>
    <w:rsid w:val="00A37282"/>
    <w:rsid w:val="00A53663"/>
    <w:rsid w:val="00A626C2"/>
    <w:rsid w:val="00A6492C"/>
    <w:rsid w:val="00A71BDA"/>
    <w:rsid w:val="00A96AF7"/>
    <w:rsid w:val="00AE242F"/>
    <w:rsid w:val="00B01D9A"/>
    <w:rsid w:val="00B242D9"/>
    <w:rsid w:val="00B256E0"/>
    <w:rsid w:val="00B27F6A"/>
    <w:rsid w:val="00B27FC0"/>
    <w:rsid w:val="00B46997"/>
    <w:rsid w:val="00B47464"/>
    <w:rsid w:val="00B479DB"/>
    <w:rsid w:val="00B564F9"/>
    <w:rsid w:val="00B777D7"/>
    <w:rsid w:val="00BA7A46"/>
    <w:rsid w:val="00BB23F3"/>
    <w:rsid w:val="00BB665A"/>
    <w:rsid w:val="00BF39C1"/>
    <w:rsid w:val="00C01E4E"/>
    <w:rsid w:val="00C15635"/>
    <w:rsid w:val="00C27520"/>
    <w:rsid w:val="00C90D27"/>
    <w:rsid w:val="00C911AF"/>
    <w:rsid w:val="00CA02B8"/>
    <w:rsid w:val="00CA46EE"/>
    <w:rsid w:val="00CB42BC"/>
    <w:rsid w:val="00CB736B"/>
    <w:rsid w:val="00CE0863"/>
    <w:rsid w:val="00CF6176"/>
    <w:rsid w:val="00D13A9E"/>
    <w:rsid w:val="00D20409"/>
    <w:rsid w:val="00D21C34"/>
    <w:rsid w:val="00D241A5"/>
    <w:rsid w:val="00D2556F"/>
    <w:rsid w:val="00D31859"/>
    <w:rsid w:val="00D345F8"/>
    <w:rsid w:val="00D56326"/>
    <w:rsid w:val="00D61FF0"/>
    <w:rsid w:val="00D6760C"/>
    <w:rsid w:val="00D70064"/>
    <w:rsid w:val="00D70584"/>
    <w:rsid w:val="00D747E9"/>
    <w:rsid w:val="00DA6BB7"/>
    <w:rsid w:val="00DB2312"/>
    <w:rsid w:val="00DB515F"/>
    <w:rsid w:val="00DC030A"/>
    <w:rsid w:val="00DD7118"/>
    <w:rsid w:val="00E0070B"/>
    <w:rsid w:val="00E01E28"/>
    <w:rsid w:val="00E0408F"/>
    <w:rsid w:val="00E143E3"/>
    <w:rsid w:val="00E14660"/>
    <w:rsid w:val="00E238DA"/>
    <w:rsid w:val="00E35566"/>
    <w:rsid w:val="00E438B0"/>
    <w:rsid w:val="00E723F9"/>
    <w:rsid w:val="00E736B4"/>
    <w:rsid w:val="00E73B8A"/>
    <w:rsid w:val="00EA6FA1"/>
    <w:rsid w:val="00EC1D34"/>
    <w:rsid w:val="00EC2F3A"/>
    <w:rsid w:val="00EC7C23"/>
    <w:rsid w:val="00ED0E54"/>
    <w:rsid w:val="00ED65EE"/>
    <w:rsid w:val="00EE713A"/>
    <w:rsid w:val="00EF11E6"/>
    <w:rsid w:val="00F03359"/>
    <w:rsid w:val="00F21AE0"/>
    <w:rsid w:val="00F31509"/>
    <w:rsid w:val="00F379CC"/>
    <w:rsid w:val="00F51CDD"/>
    <w:rsid w:val="00F60A49"/>
    <w:rsid w:val="00F63BE7"/>
    <w:rsid w:val="00F80F77"/>
    <w:rsid w:val="00F95746"/>
    <w:rsid w:val="00FA7281"/>
    <w:rsid w:val="00FC194C"/>
    <w:rsid w:val="00FC543B"/>
    <w:rsid w:val="00FC54B8"/>
    <w:rsid w:val="00FE63F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2CC8"/>
  </w:style>
  <w:style w:type="paragraph" w:styleId="Heading1">
    <w:name w:val="heading 1"/>
    <w:basedOn w:val="Normal"/>
    <w:next w:val="Normal"/>
    <w:link w:val="Heading1Char"/>
    <w:uiPriority w:val="9"/>
    <w:qFormat/>
    <w:rsid w:val="00CB42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03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C030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F07F09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C030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0523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438B0"/>
    <w:rPr>
      <w:color w:val="6B9F25" w:themeColor="hyperlink"/>
      <w:u w:val="single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E438B0"/>
    <w:pPr>
      <w:spacing w:after="0"/>
    </w:pPr>
  </w:style>
  <w:style w:type="paragraph" w:styleId="TOC1">
    <w:name w:val="toc 1"/>
    <w:basedOn w:val="Normal"/>
    <w:next w:val="Normal"/>
    <w:autoRedefine/>
    <w:uiPriority w:val="39"/>
    <w:unhideWhenUsed/>
    <w:rsid w:val="00E438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438B0"/>
    <w:pPr>
      <w:spacing w:after="100"/>
      <w:ind w:left="240"/>
    </w:pPr>
  </w:style>
  <w:style w:type="character" w:customStyle="1" w:styleId="Heading1Char">
    <w:name w:val="Heading 1 Char"/>
    <w:basedOn w:val="DefaultParagraphFont"/>
    <w:link w:val="Heading1"/>
    <w:uiPriority w:val="9"/>
    <w:rsid w:val="00CB42BC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CB42BC"/>
    <w:pPr>
      <w:outlineLvl w:val="9"/>
    </w:pPr>
    <w:rPr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42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42B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676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760C"/>
  </w:style>
  <w:style w:type="paragraph" w:styleId="Footer">
    <w:name w:val="footer"/>
    <w:basedOn w:val="Normal"/>
    <w:link w:val="FooterChar"/>
    <w:uiPriority w:val="99"/>
    <w:unhideWhenUsed/>
    <w:rsid w:val="00D676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760C"/>
  </w:style>
  <w:style w:type="character" w:customStyle="1" w:styleId="Heading2Char">
    <w:name w:val="Heading 2 Char"/>
    <w:basedOn w:val="DefaultParagraphFont"/>
    <w:link w:val="Heading2"/>
    <w:uiPriority w:val="9"/>
    <w:rsid w:val="00DC030A"/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C030A"/>
    <w:rPr>
      <w:rFonts w:asciiTheme="majorHAnsi" w:eastAsiaTheme="majorEastAsia" w:hAnsiTheme="majorHAnsi" w:cstheme="majorBidi"/>
      <w:b/>
      <w:bCs/>
      <w:color w:val="F07F09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C030A"/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200FFB"/>
    <w:pPr>
      <w:tabs>
        <w:tab w:val="right" w:leader="dot" w:pos="9350"/>
      </w:tabs>
      <w:spacing w:after="100"/>
      <w:ind w:left="480"/>
    </w:pPr>
    <w:rPr>
      <w:rFonts w:eastAsiaTheme="majorEastAsia" w:cs="Times New Roman"/>
      <w:bCs/>
      <w:noProof/>
    </w:rPr>
  </w:style>
  <w:style w:type="paragraph" w:styleId="NoSpacing">
    <w:name w:val="No Spacing"/>
    <w:link w:val="NoSpacingChar"/>
    <w:uiPriority w:val="1"/>
    <w:qFormat/>
    <w:rsid w:val="00BF39C1"/>
    <w:pPr>
      <w:spacing w:after="0" w:line="240" w:lineRule="auto"/>
    </w:pPr>
    <w:rPr>
      <w:rFonts w:asciiTheme="minorHAnsi" w:eastAsiaTheme="minorEastAsia" w:hAnsiTheme="minorHAnsi"/>
      <w:sz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F39C1"/>
    <w:rPr>
      <w:rFonts w:asciiTheme="minorHAnsi" w:eastAsiaTheme="minorEastAsia" w:hAnsiTheme="minorHAnsi"/>
      <w:sz w:val="22"/>
      <w:lang w:eastAsia="ja-JP"/>
    </w:rPr>
  </w:style>
  <w:style w:type="table" w:styleId="TableGrid">
    <w:name w:val="Table Grid"/>
    <w:basedOn w:val="TableNormal"/>
    <w:rsid w:val="00BF39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ColorfulList-Accent2">
    <w:name w:val="Colorful List Accent 2"/>
    <w:basedOn w:val="TableNormal"/>
    <w:uiPriority w:val="72"/>
    <w:rsid w:val="00BF39C1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6E8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styleId="ColorfulList-Accent1">
    <w:name w:val="Colorful List Accent 1"/>
    <w:basedOn w:val="TableNormal"/>
    <w:uiPriority w:val="72"/>
    <w:rsid w:val="00BF39C1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2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styleId="MediumList2-Accent6">
    <w:name w:val="Medium List 2 Accent 6"/>
    <w:basedOn w:val="TableNormal"/>
    <w:uiPriority w:val="66"/>
    <w:rsid w:val="00200FF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19859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19859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19859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19859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E5D6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uiPriority w:val="65"/>
    <w:rsid w:val="00200FF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19859" w:themeColor="accent6"/>
        <w:bottom w:val="single" w:sz="8" w:space="0" w:color="C19859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19859" w:themeColor="accent6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band1Vert">
      <w:tblPr/>
      <w:tcPr>
        <w:shd w:val="clear" w:color="auto" w:fill="EFE5D6" w:themeFill="accent6" w:themeFillTint="3F"/>
      </w:tcPr>
    </w:tblStylePr>
    <w:tblStylePr w:type="band1Horz">
      <w:tblPr/>
      <w:tcPr>
        <w:shd w:val="clear" w:color="auto" w:fill="EFE5D6" w:themeFill="accent6" w:themeFillTint="3F"/>
      </w:tcPr>
    </w:tblStylePr>
  </w:style>
  <w:style w:type="table" w:styleId="LightShading">
    <w:name w:val="Light Shading"/>
    <w:basedOn w:val="TableNormal"/>
    <w:uiPriority w:val="60"/>
    <w:rsid w:val="00200FF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ColorfulList-Accent11">
    <w:name w:val="Colorful List - Accent 11"/>
    <w:basedOn w:val="TableNormal"/>
    <w:next w:val="ColorfulList-Accent1"/>
    <w:uiPriority w:val="72"/>
    <w:rsid w:val="00100D5A"/>
    <w:pPr>
      <w:spacing w:after="0" w:line="240" w:lineRule="auto"/>
    </w:pPr>
    <w:rPr>
      <w:rFonts w:eastAsia="Times New Roman" w:cs="Times New Roman"/>
      <w:color w:val="000000" w:themeColor="text1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2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paragraph" w:styleId="Quote">
    <w:name w:val="Quote"/>
    <w:basedOn w:val="Normal"/>
    <w:next w:val="Normal"/>
    <w:link w:val="QuoteChar"/>
    <w:uiPriority w:val="29"/>
    <w:qFormat/>
    <w:rsid w:val="00BB23F3"/>
    <w:rPr>
      <w:rFonts w:asciiTheme="minorHAnsi" w:eastAsiaTheme="minorEastAsia" w:hAnsiTheme="minorHAnsi"/>
      <w:i/>
      <w:iCs/>
      <w:color w:val="000000" w:themeColor="text1"/>
      <w:sz w:val="22"/>
      <w:lang w:eastAsia="ja-JP"/>
    </w:rPr>
  </w:style>
  <w:style w:type="character" w:customStyle="1" w:styleId="QuoteChar">
    <w:name w:val="Quote Char"/>
    <w:basedOn w:val="DefaultParagraphFont"/>
    <w:link w:val="Quote"/>
    <w:uiPriority w:val="29"/>
    <w:rsid w:val="00BB23F3"/>
    <w:rPr>
      <w:rFonts w:asciiTheme="minorHAnsi" w:eastAsiaTheme="minorEastAsia" w:hAnsiTheme="minorHAnsi"/>
      <w:i/>
      <w:iCs/>
      <w:color w:val="000000" w:themeColor="text1"/>
      <w:sz w:val="22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2CC8"/>
  </w:style>
  <w:style w:type="paragraph" w:styleId="Heading1">
    <w:name w:val="heading 1"/>
    <w:basedOn w:val="Normal"/>
    <w:next w:val="Normal"/>
    <w:link w:val="Heading1Char"/>
    <w:uiPriority w:val="9"/>
    <w:qFormat/>
    <w:rsid w:val="00CB42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03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C030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F07F09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C030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0523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438B0"/>
    <w:rPr>
      <w:color w:val="6B9F25" w:themeColor="hyperlink"/>
      <w:u w:val="single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E438B0"/>
    <w:pPr>
      <w:spacing w:after="0"/>
    </w:pPr>
  </w:style>
  <w:style w:type="paragraph" w:styleId="TOC1">
    <w:name w:val="toc 1"/>
    <w:basedOn w:val="Normal"/>
    <w:next w:val="Normal"/>
    <w:autoRedefine/>
    <w:uiPriority w:val="39"/>
    <w:unhideWhenUsed/>
    <w:rsid w:val="00E438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438B0"/>
    <w:pPr>
      <w:spacing w:after="100"/>
      <w:ind w:left="240"/>
    </w:pPr>
  </w:style>
  <w:style w:type="character" w:customStyle="1" w:styleId="Heading1Char">
    <w:name w:val="Heading 1 Char"/>
    <w:basedOn w:val="DefaultParagraphFont"/>
    <w:link w:val="Heading1"/>
    <w:uiPriority w:val="9"/>
    <w:rsid w:val="00CB42BC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CB42BC"/>
    <w:pPr>
      <w:outlineLvl w:val="9"/>
    </w:pPr>
    <w:rPr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42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42B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676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760C"/>
  </w:style>
  <w:style w:type="paragraph" w:styleId="Footer">
    <w:name w:val="footer"/>
    <w:basedOn w:val="Normal"/>
    <w:link w:val="FooterChar"/>
    <w:uiPriority w:val="99"/>
    <w:unhideWhenUsed/>
    <w:rsid w:val="00D676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760C"/>
  </w:style>
  <w:style w:type="character" w:customStyle="1" w:styleId="Heading2Char">
    <w:name w:val="Heading 2 Char"/>
    <w:basedOn w:val="DefaultParagraphFont"/>
    <w:link w:val="Heading2"/>
    <w:uiPriority w:val="9"/>
    <w:rsid w:val="00DC030A"/>
    <w:rPr>
      <w:rFonts w:asciiTheme="majorHAnsi" w:eastAsiaTheme="majorEastAsia" w:hAnsiTheme="majorHAnsi" w:cstheme="majorBidi"/>
      <w:b/>
      <w:bCs/>
      <w:color w:val="F07F09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C030A"/>
    <w:rPr>
      <w:rFonts w:asciiTheme="majorHAnsi" w:eastAsiaTheme="majorEastAsia" w:hAnsiTheme="majorHAnsi" w:cstheme="majorBidi"/>
      <w:b/>
      <w:bCs/>
      <w:color w:val="F07F09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C030A"/>
    <w:rPr>
      <w:rFonts w:asciiTheme="majorHAnsi" w:eastAsiaTheme="majorEastAsia" w:hAnsiTheme="majorHAnsi" w:cstheme="majorBidi"/>
      <w:b/>
      <w:bCs/>
      <w:i/>
      <w:iCs/>
      <w:color w:val="F07F09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200FFB"/>
    <w:pPr>
      <w:tabs>
        <w:tab w:val="right" w:leader="dot" w:pos="9350"/>
      </w:tabs>
      <w:spacing w:after="100"/>
      <w:ind w:left="480"/>
    </w:pPr>
    <w:rPr>
      <w:rFonts w:eastAsiaTheme="majorEastAsia" w:cs="Times New Roman"/>
      <w:bCs/>
      <w:noProof/>
    </w:rPr>
  </w:style>
  <w:style w:type="paragraph" w:styleId="NoSpacing">
    <w:name w:val="No Spacing"/>
    <w:link w:val="NoSpacingChar"/>
    <w:uiPriority w:val="1"/>
    <w:qFormat/>
    <w:rsid w:val="00BF39C1"/>
    <w:pPr>
      <w:spacing w:after="0" w:line="240" w:lineRule="auto"/>
    </w:pPr>
    <w:rPr>
      <w:rFonts w:asciiTheme="minorHAnsi" w:eastAsiaTheme="minorEastAsia" w:hAnsiTheme="minorHAnsi"/>
      <w:sz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BF39C1"/>
    <w:rPr>
      <w:rFonts w:asciiTheme="minorHAnsi" w:eastAsiaTheme="minorEastAsia" w:hAnsiTheme="minorHAnsi"/>
      <w:sz w:val="22"/>
      <w:lang w:eastAsia="ja-JP"/>
    </w:rPr>
  </w:style>
  <w:style w:type="table" w:styleId="TableGrid">
    <w:name w:val="Table Grid"/>
    <w:basedOn w:val="TableNormal"/>
    <w:rsid w:val="00BF39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ColorfulList-Accent2">
    <w:name w:val="Colorful List Accent 2"/>
    <w:basedOn w:val="TableNormal"/>
    <w:uiPriority w:val="72"/>
    <w:rsid w:val="00BF39C1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6E8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C2C6" w:themeFill="accent2" w:themeFillTint="3F"/>
      </w:tcPr>
    </w:tblStylePr>
    <w:tblStylePr w:type="band1Horz">
      <w:tblPr/>
      <w:tcPr>
        <w:shd w:val="clear" w:color="auto" w:fill="F2CDD1" w:themeFill="accent2" w:themeFillTint="33"/>
      </w:tcPr>
    </w:tblStylePr>
  </w:style>
  <w:style w:type="table" w:styleId="ColorfulList-Accent1">
    <w:name w:val="Colorful List Accent 1"/>
    <w:basedOn w:val="TableNormal"/>
    <w:uiPriority w:val="72"/>
    <w:rsid w:val="00BF39C1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2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table" w:styleId="MediumList2-Accent6">
    <w:name w:val="Medium List 2 Accent 6"/>
    <w:basedOn w:val="TableNormal"/>
    <w:uiPriority w:val="66"/>
    <w:rsid w:val="00200FF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19859" w:themeColor="accent6"/>
        <w:left w:val="single" w:sz="8" w:space="0" w:color="C19859" w:themeColor="accent6"/>
        <w:bottom w:val="single" w:sz="8" w:space="0" w:color="C19859" w:themeColor="accent6"/>
        <w:right w:val="single" w:sz="8" w:space="0" w:color="C19859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19859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19859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19859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19859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E5D6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E5D6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uiPriority w:val="65"/>
    <w:rsid w:val="00200FF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19859" w:themeColor="accent6"/>
        <w:bottom w:val="single" w:sz="8" w:space="0" w:color="C19859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19859" w:themeColor="accent6"/>
        </w:tcBorders>
      </w:tcPr>
    </w:tblStylePr>
    <w:tblStylePr w:type="lastRow">
      <w:rPr>
        <w:b/>
        <w:bCs/>
        <w:color w:val="323232" w:themeColor="text2"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19859" w:themeColor="accent6"/>
          <w:bottom w:val="single" w:sz="8" w:space="0" w:color="C19859" w:themeColor="accent6"/>
        </w:tcBorders>
      </w:tcPr>
    </w:tblStylePr>
    <w:tblStylePr w:type="band1Vert">
      <w:tblPr/>
      <w:tcPr>
        <w:shd w:val="clear" w:color="auto" w:fill="EFE5D6" w:themeFill="accent6" w:themeFillTint="3F"/>
      </w:tcPr>
    </w:tblStylePr>
    <w:tblStylePr w:type="band1Horz">
      <w:tblPr/>
      <w:tcPr>
        <w:shd w:val="clear" w:color="auto" w:fill="EFE5D6" w:themeFill="accent6" w:themeFillTint="3F"/>
      </w:tcPr>
    </w:tblStylePr>
  </w:style>
  <w:style w:type="table" w:styleId="LightShading">
    <w:name w:val="Light Shading"/>
    <w:basedOn w:val="TableNormal"/>
    <w:uiPriority w:val="60"/>
    <w:rsid w:val="00200FF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ColorfulList-Accent11">
    <w:name w:val="Colorful List - Accent 11"/>
    <w:basedOn w:val="TableNormal"/>
    <w:next w:val="ColorfulList-Accent1"/>
    <w:uiPriority w:val="72"/>
    <w:rsid w:val="00100D5A"/>
    <w:pPr>
      <w:spacing w:after="0" w:line="240" w:lineRule="auto"/>
    </w:pPr>
    <w:rPr>
      <w:rFonts w:eastAsia="Times New Roman" w:cs="Times New Roman"/>
      <w:color w:val="000000" w:themeColor="text1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2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212B" w:themeFill="accent2" w:themeFillShade="CC"/>
      </w:tcPr>
    </w:tblStylePr>
    <w:tblStylePr w:type="lastRow">
      <w:rPr>
        <w:b/>
        <w:bCs/>
        <w:color w:val="7F212B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FC0" w:themeFill="accent1" w:themeFillTint="3F"/>
      </w:tcPr>
    </w:tblStylePr>
    <w:tblStylePr w:type="band1Horz">
      <w:tblPr/>
      <w:tcPr>
        <w:shd w:val="clear" w:color="auto" w:fill="FDE5CC" w:themeFill="accent1" w:themeFillTint="33"/>
      </w:tcPr>
    </w:tblStylePr>
  </w:style>
  <w:style w:type="paragraph" w:styleId="Quote">
    <w:name w:val="Quote"/>
    <w:basedOn w:val="Normal"/>
    <w:next w:val="Normal"/>
    <w:link w:val="QuoteChar"/>
    <w:uiPriority w:val="29"/>
    <w:qFormat/>
    <w:rsid w:val="00BB23F3"/>
    <w:rPr>
      <w:rFonts w:asciiTheme="minorHAnsi" w:eastAsiaTheme="minorEastAsia" w:hAnsiTheme="minorHAnsi"/>
      <w:i/>
      <w:iCs/>
      <w:color w:val="000000" w:themeColor="text1"/>
      <w:sz w:val="22"/>
      <w:lang w:eastAsia="ja-JP"/>
    </w:rPr>
  </w:style>
  <w:style w:type="character" w:customStyle="1" w:styleId="QuoteChar">
    <w:name w:val="Quote Char"/>
    <w:basedOn w:val="DefaultParagraphFont"/>
    <w:link w:val="Quote"/>
    <w:uiPriority w:val="29"/>
    <w:rsid w:val="00BB23F3"/>
    <w:rPr>
      <w:rFonts w:asciiTheme="minorHAnsi" w:eastAsiaTheme="minorEastAsia" w:hAnsiTheme="minorHAnsi"/>
      <w:i/>
      <w:iCs/>
      <w:color w:val="000000" w:themeColor="text1"/>
      <w:sz w:val="22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08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JPG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12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1993D52-31D4-4FE9-B837-E3E6E506E9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8</Pages>
  <Words>6193</Words>
  <Characters>35306</Characters>
  <Application>Microsoft Office Word</Application>
  <DocSecurity>0</DocSecurity>
  <Lines>294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VOTE  SOFTWARE rEQUIREMENTS sPECIFICATION</vt:lpstr>
    </vt:vector>
  </TitlesOfParts>
  <Company>APSCUF-KU</Company>
  <LinksUpToDate>false</LinksUpToDate>
  <CharactersWithSpaces>4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VOTE  SOFTWARE rEQUIREMENTS sPECIFICATION</dc:title>
  <dc:creator>James Fody,              Kenneth Rohlfing</dc:creator>
  <cp:lastModifiedBy>James</cp:lastModifiedBy>
  <cp:revision>6</cp:revision>
  <cp:lastPrinted>2011-10-03T16:33:00Z</cp:lastPrinted>
  <dcterms:created xsi:type="dcterms:W3CDTF">2011-11-15T16:37:00Z</dcterms:created>
  <dcterms:modified xsi:type="dcterms:W3CDTF">2011-12-09T05:54:00Z</dcterms:modified>
</cp:coreProperties>
</file>